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5CB9592" w14:textId="4C47A715" w:rsidR="00866011" w:rsidRDefault="00252B92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</w:t>
      </w:r>
      <w:r w:rsidR="00866011">
        <w:rPr>
          <w:rFonts w:ascii="黑体" w:eastAsia="黑体" w:hAnsi="黑体" w:cs="黑体" w:hint="eastAsia"/>
          <w:b/>
          <w:bCs/>
          <w:sz w:val="48"/>
          <w:szCs w:val="48"/>
        </w:rPr>
        <w:t>LabVIEW</w:t>
      </w:r>
    </w:p>
    <w:p w14:paraId="2AF7AB5F" w14:textId="3FA941CB" w:rsidR="000D61FB" w:rsidRPr="00866011" w:rsidRDefault="00866011" w:rsidP="00866011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二次开发指导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7"/>
        <w:gridCol w:w="1375"/>
        <w:gridCol w:w="628"/>
        <w:gridCol w:w="1623"/>
        <w:gridCol w:w="2339"/>
      </w:tblGrid>
      <w:tr w:rsidR="000D61FB" w14:paraId="200347C1" w14:textId="77777777" w:rsidTr="000464A8">
        <w:trPr>
          <w:trHeight w:val="344"/>
        </w:trPr>
        <w:tc>
          <w:tcPr>
            <w:tcW w:w="1297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5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8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3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9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 w:rsidTr="000464A8">
        <w:trPr>
          <w:trHeight w:val="274"/>
        </w:trPr>
        <w:tc>
          <w:tcPr>
            <w:tcW w:w="1297" w:type="dxa"/>
          </w:tcPr>
          <w:p w14:paraId="38E47561" w14:textId="1F8A6C8A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0</w:t>
            </w:r>
            <w:r w:rsidR="00EF7A41">
              <w:rPr>
                <w:rFonts w:ascii="宋体" w:hAnsi="宋体" w:cs="宋体"/>
                <w:bCs/>
                <w:szCs w:val="21"/>
              </w:rPr>
              <w:t>.0</w:t>
            </w:r>
          </w:p>
        </w:tc>
        <w:tc>
          <w:tcPr>
            <w:tcW w:w="1375" w:type="dxa"/>
          </w:tcPr>
          <w:p w14:paraId="2F77E1E8" w14:textId="636FB9BE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/>
                <w:bCs/>
                <w:szCs w:val="21"/>
              </w:rPr>
              <w:t>21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252B92">
              <w:rPr>
                <w:rFonts w:ascii="宋体" w:hAnsi="宋体" w:cs="宋体"/>
                <w:bCs/>
                <w:szCs w:val="21"/>
              </w:rPr>
              <w:t>0</w:t>
            </w:r>
            <w:r w:rsidR="00252B92">
              <w:rPr>
                <w:rFonts w:ascii="宋体" w:hAnsi="宋体" w:cs="宋体" w:hint="eastAsia"/>
                <w:bCs/>
                <w:szCs w:val="21"/>
              </w:rPr>
              <w:t>6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CD1688">
              <w:rPr>
                <w:rFonts w:ascii="宋体" w:hAnsi="宋体" w:cs="宋体" w:hint="eastAsia"/>
                <w:bCs/>
                <w:szCs w:val="21"/>
              </w:rPr>
              <w:t>07</w:t>
            </w:r>
          </w:p>
        </w:tc>
        <w:tc>
          <w:tcPr>
            <w:tcW w:w="628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3" w:type="dxa"/>
          </w:tcPr>
          <w:p w14:paraId="2F4B65C0" w14:textId="5F8B1FC7" w:rsidR="000D61FB" w:rsidRDefault="00252B9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张佳琦</w:t>
            </w:r>
          </w:p>
        </w:tc>
        <w:tc>
          <w:tcPr>
            <w:tcW w:w="2339" w:type="dxa"/>
          </w:tcPr>
          <w:p w14:paraId="7A8B3A1B" w14:textId="653DF946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初稿</w:t>
            </w:r>
          </w:p>
        </w:tc>
      </w:tr>
      <w:tr w:rsidR="000D61FB" w14:paraId="7A2A43BF" w14:textId="77777777" w:rsidTr="000464A8">
        <w:trPr>
          <w:trHeight w:val="320"/>
        </w:trPr>
        <w:tc>
          <w:tcPr>
            <w:tcW w:w="1297" w:type="dxa"/>
          </w:tcPr>
          <w:p w14:paraId="40DB3762" w14:textId="73F46DA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34E88976" w14:textId="6FED0C0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57EE4C0F" w14:textId="3E7D81E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BE8AD45" w14:textId="12EA384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584C1764" w14:textId="05727474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7A9A7A5B" w14:textId="77777777" w:rsidTr="000464A8">
        <w:trPr>
          <w:trHeight w:val="320"/>
        </w:trPr>
        <w:tc>
          <w:tcPr>
            <w:tcW w:w="1297" w:type="dxa"/>
          </w:tcPr>
          <w:p w14:paraId="4275F038" w14:textId="73BBD9E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75" w:type="dxa"/>
          </w:tcPr>
          <w:p w14:paraId="418D7BAC" w14:textId="31D5D79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628" w:type="dxa"/>
          </w:tcPr>
          <w:p w14:paraId="6BCE3B77" w14:textId="5774AB2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1CC3718" w14:textId="5F86F51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2339" w:type="dxa"/>
          </w:tcPr>
          <w:p w14:paraId="726A7F17" w14:textId="031F36D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65EF3282" w14:textId="77777777" w:rsidTr="000464A8">
        <w:trPr>
          <w:trHeight w:val="325"/>
        </w:trPr>
        <w:tc>
          <w:tcPr>
            <w:tcW w:w="1297" w:type="dxa"/>
          </w:tcPr>
          <w:p w14:paraId="1354EF92" w14:textId="38D24F4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75" w:type="dxa"/>
          </w:tcPr>
          <w:p w14:paraId="3C7766EA" w14:textId="5A48E05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628" w:type="dxa"/>
          </w:tcPr>
          <w:p w14:paraId="4BB405A9" w14:textId="5E7C1BF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5449F863" w14:textId="1BEFEDA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2339" w:type="dxa"/>
          </w:tcPr>
          <w:p w14:paraId="34CADF8F" w14:textId="08A4236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19A443EE" w14:textId="77777777" w:rsidTr="000464A8">
        <w:trPr>
          <w:trHeight w:val="312"/>
        </w:trPr>
        <w:tc>
          <w:tcPr>
            <w:tcW w:w="1297" w:type="dxa"/>
          </w:tcPr>
          <w:p w14:paraId="2471A2F5" w14:textId="16AC316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368562E7" w14:textId="7AA13CF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362FFFDA" w14:textId="7173982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A77100E" w14:textId="1E27A1B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74AFDC53" w14:textId="7737438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432A8DB0" w14:textId="77777777" w:rsidTr="000464A8">
        <w:trPr>
          <w:trHeight w:val="305"/>
        </w:trPr>
        <w:tc>
          <w:tcPr>
            <w:tcW w:w="1297" w:type="dxa"/>
          </w:tcPr>
          <w:p w14:paraId="4DCECAF7" w14:textId="60DDCA9B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114D46D7" w14:textId="424B613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5CA3692A" w14:textId="0B7C801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04065FE8" w14:textId="0957E1C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0399ED20" w14:textId="66EF673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3FCEAD51" w14:textId="77777777" w:rsidTr="000464A8">
        <w:trPr>
          <w:trHeight w:val="305"/>
        </w:trPr>
        <w:tc>
          <w:tcPr>
            <w:tcW w:w="1297" w:type="dxa"/>
          </w:tcPr>
          <w:p w14:paraId="528A6118" w14:textId="7FB11FC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21BBAC7D" w14:textId="26CC1E3F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37D4F7ED" w14:textId="2157225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003801A3" w14:textId="58110E1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7FA38913" w14:textId="5B4DF08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43EA6050" w14:textId="77777777" w:rsidTr="000464A8">
        <w:trPr>
          <w:trHeight w:val="305"/>
        </w:trPr>
        <w:tc>
          <w:tcPr>
            <w:tcW w:w="1297" w:type="dxa"/>
          </w:tcPr>
          <w:p w14:paraId="76DBD79C" w14:textId="2253985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6AEB7E0B" w14:textId="34D9CB2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674F6E4B" w14:textId="3AA3B16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D472EA7" w14:textId="0B89A5A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5ED59CB9" w14:textId="491D7E7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6A2634FE" w14:textId="77777777" w:rsidTr="000464A8">
        <w:trPr>
          <w:trHeight w:val="305"/>
        </w:trPr>
        <w:tc>
          <w:tcPr>
            <w:tcW w:w="1297" w:type="dxa"/>
          </w:tcPr>
          <w:p w14:paraId="117DC79D" w14:textId="1339158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215F90C1" w14:textId="220ACBC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6A40F0DC" w14:textId="323E7B3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58652354" w14:textId="64ABEA0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3B092D93" w14:textId="7C08478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1B6A8D7E" w14:textId="77777777" w:rsidTr="000464A8">
        <w:trPr>
          <w:trHeight w:val="305"/>
        </w:trPr>
        <w:tc>
          <w:tcPr>
            <w:tcW w:w="1297" w:type="dxa"/>
          </w:tcPr>
          <w:p w14:paraId="56CBF73F" w14:textId="26BE6CC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69D91934" w14:textId="0A77888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48A8E09E" w14:textId="7AE0505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11BDE97D" w14:textId="3A0F5FF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3DB31CF4" w14:textId="0FFB62F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73AC97B8" w14:textId="77777777" w:rsidTr="000464A8">
        <w:trPr>
          <w:trHeight w:val="305"/>
        </w:trPr>
        <w:tc>
          <w:tcPr>
            <w:tcW w:w="1297" w:type="dxa"/>
          </w:tcPr>
          <w:p w14:paraId="61C2CDDF" w14:textId="2371CE8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0960DF92" w14:textId="234EDC9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646DABAB" w14:textId="683A655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5E5FB1D6" w14:textId="0924EA3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18363C1B" w14:textId="7260DDAB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512843" w14:paraId="39A170AE" w14:textId="77777777" w:rsidTr="000464A8">
        <w:trPr>
          <w:trHeight w:val="305"/>
        </w:trPr>
        <w:tc>
          <w:tcPr>
            <w:tcW w:w="1297" w:type="dxa"/>
          </w:tcPr>
          <w:p w14:paraId="0DED3313" w14:textId="6D64FC31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5FCD0CA2" w14:textId="7248C972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586A8D8C" w14:textId="777F861C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0AC526E1" w14:textId="04B6E5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4871323F" w14:textId="600D9917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253E1" w14:paraId="48B7E08C" w14:textId="77777777" w:rsidTr="000464A8">
        <w:trPr>
          <w:trHeight w:val="305"/>
        </w:trPr>
        <w:tc>
          <w:tcPr>
            <w:tcW w:w="1297" w:type="dxa"/>
          </w:tcPr>
          <w:p w14:paraId="4D6CB74C" w14:textId="50A4ACD6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5EC0BA78" w14:textId="7ED1C5F8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22BE81F6" w14:textId="016E4821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018C7138" w14:textId="6D16094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03E02353" w14:textId="562BE5A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4B72" w14:paraId="4BFA6152" w14:textId="77777777" w:rsidTr="000464A8">
        <w:trPr>
          <w:trHeight w:val="52"/>
        </w:trPr>
        <w:tc>
          <w:tcPr>
            <w:tcW w:w="1297" w:type="dxa"/>
          </w:tcPr>
          <w:p w14:paraId="68DB358C" w14:textId="00BA484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3CA22BBA" w14:textId="6A52ACC1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34745FAE" w14:textId="652F801C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F875945" w14:textId="5DCB8EBB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36789BB6" w14:textId="588768C7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558D36E9" w14:textId="6F55F420" w:rsidR="007A44D7" w:rsidRDefault="00EF7A41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8473053" w:history="1">
        <w:r w:rsidR="007A44D7" w:rsidRPr="00F6078F">
          <w:rPr>
            <w:rStyle w:val="ac"/>
            <w:noProof/>
          </w:rPr>
          <w:t>需求背景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3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5</w:t>
        </w:r>
        <w:r w:rsidR="007A44D7">
          <w:rPr>
            <w:noProof/>
          </w:rPr>
          <w:fldChar w:fldCharType="end"/>
        </w:r>
      </w:hyperlink>
    </w:p>
    <w:p w14:paraId="2580590B" w14:textId="783149AE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54" w:history="1">
        <w:r w:rsidR="007A44D7" w:rsidRPr="00F6078F">
          <w:rPr>
            <w:rStyle w:val="ac"/>
            <w:rFonts w:ascii="宋体" w:hAnsi="宋体" w:cs="宋体"/>
            <w:noProof/>
          </w:rPr>
          <w:t>1.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源表接口图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4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5</w:t>
        </w:r>
        <w:r w:rsidR="007A44D7">
          <w:rPr>
            <w:noProof/>
          </w:rPr>
          <w:fldChar w:fldCharType="end"/>
        </w:r>
      </w:hyperlink>
    </w:p>
    <w:p w14:paraId="47E4D103" w14:textId="79B5BA7F" w:rsidR="007A44D7" w:rsidRDefault="007E5787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55" w:history="1">
        <w:r w:rsidR="007A44D7" w:rsidRPr="00F6078F">
          <w:rPr>
            <w:rStyle w:val="ac"/>
            <w:bCs/>
            <w:noProof/>
          </w:rPr>
          <w:t>2.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bCs/>
            <w:noProof/>
          </w:rPr>
          <w:t xml:space="preserve">LabVIEW API </w:t>
        </w:r>
        <w:r w:rsidR="007A44D7" w:rsidRPr="00F6078F">
          <w:rPr>
            <w:rStyle w:val="ac"/>
            <w:bCs/>
            <w:noProof/>
          </w:rPr>
          <w:t>详解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5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6</w:t>
        </w:r>
        <w:r w:rsidR="007A44D7">
          <w:rPr>
            <w:noProof/>
          </w:rPr>
          <w:fldChar w:fldCharType="end"/>
        </w:r>
      </w:hyperlink>
    </w:p>
    <w:p w14:paraId="30334E03" w14:textId="35360137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56" w:history="1">
        <w:r w:rsidR="007A44D7" w:rsidRPr="00F6078F">
          <w:rPr>
            <w:rStyle w:val="ac"/>
            <w:rFonts w:ascii="宋体" w:hAnsi="宋体" w:cs="宋体"/>
            <w:noProof/>
          </w:rPr>
          <w:t>2.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备初始化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6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6</w:t>
        </w:r>
        <w:r w:rsidR="007A44D7">
          <w:rPr>
            <w:noProof/>
          </w:rPr>
          <w:fldChar w:fldCharType="end"/>
        </w:r>
      </w:hyperlink>
    </w:p>
    <w:p w14:paraId="3B448E79" w14:textId="772A1C0E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57" w:history="1">
        <w:r w:rsidR="007A44D7" w:rsidRPr="00F6078F">
          <w:rPr>
            <w:rStyle w:val="ac"/>
            <w:rFonts w:ascii="宋体" w:hAnsi="宋体" w:cs="宋体"/>
            <w:noProof/>
          </w:rPr>
          <w:t>2.2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查询设备信息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7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6</w:t>
        </w:r>
        <w:r w:rsidR="007A44D7">
          <w:rPr>
            <w:noProof/>
          </w:rPr>
          <w:fldChar w:fldCharType="end"/>
        </w:r>
      </w:hyperlink>
    </w:p>
    <w:p w14:paraId="501A9970" w14:textId="364B4D8C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58" w:history="1">
        <w:r w:rsidR="007A44D7" w:rsidRPr="00F6078F">
          <w:rPr>
            <w:rStyle w:val="ac"/>
            <w:rFonts w:ascii="宋体" w:hAnsi="宋体" w:cs="宋体"/>
            <w:noProof/>
          </w:rPr>
          <w:t>2.3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源选择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8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6</w:t>
        </w:r>
        <w:r w:rsidR="007A44D7">
          <w:rPr>
            <w:noProof/>
          </w:rPr>
          <w:fldChar w:fldCharType="end"/>
        </w:r>
      </w:hyperlink>
    </w:p>
    <w:p w14:paraId="277D4398" w14:textId="263B90B6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59" w:history="1">
        <w:r w:rsidR="007A44D7" w:rsidRPr="00F6078F">
          <w:rPr>
            <w:rStyle w:val="ac"/>
            <w:rFonts w:ascii="宋体" w:hAnsi="宋体" w:cs="宋体"/>
            <w:noProof/>
          </w:rPr>
          <w:t>2.4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源量程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9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6</w:t>
        </w:r>
        <w:r w:rsidR="007A44D7">
          <w:rPr>
            <w:noProof/>
          </w:rPr>
          <w:fldChar w:fldCharType="end"/>
        </w:r>
      </w:hyperlink>
    </w:p>
    <w:p w14:paraId="0B96D2E6" w14:textId="5A2E214B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0" w:history="1">
        <w:r w:rsidR="007A44D7" w:rsidRPr="00F6078F">
          <w:rPr>
            <w:rStyle w:val="ac"/>
            <w:rFonts w:ascii="宋体" w:hAnsi="宋体" w:cs="宋体"/>
            <w:noProof/>
          </w:rPr>
          <w:t>2.5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源值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0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7</w:t>
        </w:r>
        <w:r w:rsidR="007A44D7">
          <w:rPr>
            <w:noProof/>
          </w:rPr>
          <w:fldChar w:fldCharType="end"/>
        </w:r>
      </w:hyperlink>
    </w:p>
    <w:p w14:paraId="34256945" w14:textId="012E68E9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1" w:history="1">
        <w:r w:rsidR="007A44D7" w:rsidRPr="00F6078F">
          <w:rPr>
            <w:rStyle w:val="ac"/>
            <w:rFonts w:ascii="宋体" w:hAnsi="宋体" w:cs="宋体"/>
            <w:noProof/>
          </w:rPr>
          <w:t>2.6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限量程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1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7</w:t>
        </w:r>
        <w:r w:rsidR="007A44D7">
          <w:rPr>
            <w:noProof/>
          </w:rPr>
          <w:fldChar w:fldCharType="end"/>
        </w:r>
      </w:hyperlink>
    </w:p>
    <w:p w14:paraId="1A4439E3" w14:textId="550F44AD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2" w:history="1">
        <w:r w:rsidR="007A44D7" w:rsidRPr="00F6078F">
          <w:rPr>
            <w:rStyle w:val="ac"/>
            <w:rFonts w:ascii="宋体" w:hAnsi="宋体" w:cs="宋体"/>
            <w:noProof/>
          </w:rPr>
          <w:t>2.7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限值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2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8</w:t>
        </w:r>
        <w:r w:rsidR="007A44D7">
          <w:rPr>
            <w:noProof/>
          </w:rPr>
          <w:fldChar w:fldCharType="end"/>
        </w:r>
      </w:hyperlink>
    </w:p>
    <w:p w14:paraId="466D6752" w14:textId="043EBEB3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3" w:history="1">
        <w:r w:rsidR="007A44D7" w:rsidRPr="00F6078F">
          <w:rPr>
            <w:rStyle w:val="ac"/>
            <w:rFonts w:ascii="宋体" w:hAnsi="宋体" w:cs="宋体"/>
            <w:noProof/>
          </w:rPr>
          <w:t>2.8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2/4线切换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3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8</w:t>
        </w:r>
        <w:r w:rsidR="007A44D7">
          <w:rPr>
            <w:noProof/>
          </w:rPr>
          <w:fldChar w:fldCharType="end"/>
        </w:r>
      </w:hyperlink>
    </w:p>
    <w:p w14:paraId="6E2194EB" w14:textId="3F5F08BE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4" w:history="1">
        <w:r w:rsidR="007A44D7" w:rsidRPr="00F6078F">
          <w:rPr>
            <w:rStyle w:val="ac"/>
            <w:rFonts w:ascii="宋体" w:hAnsi="宋体" w:cs="宋体"/>
            <w:noProof/>
          </w:rPr>
          <w:t>2.9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前后面板切换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4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9</w:t>
        </w:r>
        <w:r w:rsidR="007A44D7">
          <w:rPr>
            <w:noProof/>
          </w:rPr>
          <w:fldChar w:fldCharType="end"/>
        </w:r>
      </w:hyperlink>
    </w:p>
    <w:p w14:paraId="195AFD4D" w14:textId="7EBC7820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5" w:history="1">
        <w:r w:rsidR="007A44D7" w:rsidRPr="00F6078F">
          <w:rPr>
            <w:rStyle w:val="ac"/>
            <w:rFonts w:ascii="宋体" w:hAnsi="宋体" w:cs="宋体"/>
            <w:noProof/>
          </w:rPr>
          <w:t>2.10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输出控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5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9</w:t>
        </w:r>
        <w:r w:rsidR="007A44D7">
          <w:rPr>
            <w:noProof/>
          </w:rPr>
          <w:fldChar w:fldCharType="end"/>
        </w:r>
      </w:hyperlink>
    </w:p>
    <w:p w14:paraId="52B42540" w14:textId="4254D967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6" w:history="1">
        <w:r w:rsidR="007A44D7" w:rsidRPr="00F6078F">
          <w:rPr>
            <w:rStyle w:val="ac"/>
            <w:rFonts w:ascii="宋体" w:hAnsi="宋体" w:cs="宋体"/>
            <w:noProof/>
          </w:rPr>
          <w:t>2.1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数据读取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6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0</w:t>
        </w:r>
        <w:r w:rsidR="007A44D7">
          <w:rPr>
            <w:noProof/>
          </w:rPr>
          <w:fldChar w:fldCharType="end"/>
        </w:r>
      </w:hyperlink>
    </w:p>
    <w:p w14:paraId="6405DD84" w14:textId="46180662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7" w:history="1">
        <w:r w:rsidR="007A44D7" w:rsidRPr="00F6078F">
          <w:rPr>
            <w:rStyle w:val="ac"/>
            <w:rFonts w:ascii="宋体" w:hAnsi="宋体" w:cs="宋体"/>
            <w:noProof/>
          </w:rPr>
          <w:t>2.12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设备模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7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1</w:t>
        </w:r>
        <w:r w:rsidR="007A44D7">
          <w:rPr>
            <w:noProof/>
          </w:rPr>
          <w:fldChar w:fldCharType="end"/>
        </w:r>
      </w:hyperlink>
    </w:p>
    <w:p w14:paraId="501005EA" w14:textId="4932620F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8" w:history="1">
        <w:r w:rsidR="007A44D7" w:rsidRPr="00F6078F">
          <w:rPr>
            <w:rStyle w:val="ac"/>
            <w:rFonts w:ascii="宋体" w:hAnsi="宋体" w:cs="宋体"/>
            <w:noProof/>
          </w:rPr>
          <w:t>2.13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设备TRIG输入开关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8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1</w:t>
        </w:r>
        <w:r w:rsidR="007A44D7">
          <w:rPr>
            <w:noProof/>
          </w:rPr>
          <w:fldChar w:fldCharType="end"/>
        </w:r>
      </w:hyperlink>
    </w:p>
    <w:p w14:paraId="11BFD09B" w14:textId="77A5BEDE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9" w:history="1">
        <w:r w:rsidR="007A44D7" w:rsidRPr="00F6078F">
          <w:rPr>
            <w:rStyle w:val="ac"/>
            <w:rFonts w:ascii="宋体" w:hAnsi="宋体" w:cs="宋体"/>
            <w:noProof/>
          </w:rPr>
          <w:t>2.14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扫描模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9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1</w:t>
        </w:r>
        <w:r w:rsidR="007A44D7">
          <w:rPr>
            <w:noProof/>
          </w:rPr>
          <w:fldChar w:fldCharType="end"/>
        </w:r>
      </w:hyperlink>
    </w:p>
    <w:p w14:paraId="06B281AF" w14:textId="6A3CF65A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0" w:history="1">
        <w:r w:rsidR="007A44D7" w:rsidRPr="00F6078F">
          <w:rPr>
            <w:rStyle w:val="ac"/>
            <w:rFonts w:ascii="宋体" w:hAnsi="宋体" w:cs="宋体"/>
            <w:noProof/>
          </w:rPr>
          <w:t>2.15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扫描起点值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0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2</w:t>
        </w:r>
        <w:r w:rsidR="007A44D7">
          <w:rPr>
            <w:noProof/>
          </w:rPr>
          <w:fldChar w:fldCharType="end"/>
        </w:r>
      </w:hyperlink>
    </w:p>
    <w:p w14:paraId="0925D2F8" w14:textId="52D4D339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1" w:history="1">
        <w:r w:rsidR="007A44D7" w:rsidRPr="00F6078F">
          <w:rPr>
            <w:rStyle w:val="ac"/>
            <w:rFonts w:ascii="宋体" w:hAnsi="宋体" w:cs="宋体"/>
            <w:noProof/>
          </w:rPr>
          <w:t>2.16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扫描终点值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1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2</w:t>
        </w:r>
        <w:r w:rsidR="007A44D7">
          <w:rPr>
            <w:noProof/>
          </w:rPr>
          <w:fldChar w:fldCharType="end"/>
        </w:r>
      </w:hyperlink>
    </w:p>
    <w:p w14:paraId="0B1B3702" w14:textId="37828A4C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2" w:history="1">
        <w:r w:rsidR="007A44D7" w:rsidRPr="00F6078F">
          <w:rPr>
            <w:rStyle w:val="ac"/>
            <w:rFonts w:ascii="宋体" w:hAnsi="宋体" w:cs="宋体"/>
            <w:noProof/>
          </w:rPr>
          <w:t>2.17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扫描点数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2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2</w:t>
        </w:r>
        <w:r w:rsidR="007A44D7">
          <w:rPr>
            <w:noProof/>
          </w:rPr>
          <w:fldChar w:fldCharType="end"/>
        </w:r>
      </w:hyperlink>
    </w:p>
    <w:p w14:paraId="2E1A0312" w14:textId="73CB5971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3" w:history="1">
        <w:r w:rsidR="007A44D7" w:rsidRPr="00F6078F">
          <w:rPr>
            <w:rStyle w:val="ac"/>
            <w:rFonts w:ascii="宋体" w:hAnsi="宋体" w:cs="宋体"/>
            <w:noProof/>
          </w:rPr>
          <w:t>2.18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自定义扫描参数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3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3</w:t>
        </w:r>
        <w:r w:rsidR="007A44D7">
          <w:rPr>
            <w:noProof/>
          </w:rPr>
          <w:fldChar w:fldCharType="end"/>
        </w:r>
      </w:hyperlink>
    </w:p>
    <w:p w14:paraId="36F49DFC" w14:textId="590AA091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4" w:history="1">
        <w:r w:rsidR="007A44D7" w:rsidRPr="00F6078F">
          <w:rPr>
            <w:rStyle w:val="ac"/>
            <w:rFonts w:ascii="宋体" w:hAnsi="宋体" w:cs="宋体"/>
            <w:noProof/>
          </w:rPr>
          <w:t>2.19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追加设置自定义扫描参数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4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3</w:t>
        </w:r>
        <w:r w:rsidR="007A44D7">
          <w:rPr>
            <w:noProof/>
          </w:rPr>
          <w:fldChar w:fldCharType="end"/>
        </w:r>
      </w:hyperlink>
    </w:p>
    <w:p w14:paraId="615D9B38" w14:textId="3E55ED21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5" w:history="1">
        <w:r w:rsidR="007A44D7" w:rsidRPr="00F6078F">
          <w:rPr>
            <w:rStyle w:val="ac"/>
            <w:rFonts w:ascii="宋体" w:hAnsi="宋体" w:cs="宋体"/>
            <w:noProof/>
          </w:rPr>
          <w:t>2.20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超限停止开关设置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5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4</w:t>
        </w:r>
        <w:r w:rsidR="007A44D7">
          <w:rPr>
            <w:noProof/>
          </w:rPr>
          <w:fldChar w:fldCharType="end"/>
        </w:r>
      </w:hyperlink>
    </w:p>
    <w:p w14:paraId="5F18A8E8" w14:textId="47835E37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6" w:history="1">
        <w:r w:rsidR="007A44D7" w:rsidRPr="00F6078F">
          <w:rPr>
            <w:rStyle w:val="ac"/>
            <w:rFonts w:ascii="宋体" w:hAnsi="宋体" w:cs="宋体"/>
            <w:noProof/>
          </w:rPr>
          <w:t>2.2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NPLC设置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6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4</w:t>
        </w:r>
        <w:r w:rsidR="007A44D7">
          <w:rPr>
            <w:noProof/>
          </w:rPr>
          <w:fldChar w:fldCharType="end"/>
        </w:r>
      </w:hyperlink>
    </w:p>
    <w:p w14:paraId="5014A5E5" w14:textId="58FE1096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7" w:history="1">
        <w:r w:rsidR="007A44D7" w:rsidRPr="00F6078F">
          <w:rPr>
            <w:rStyle w:val="ac"/>
            <w:rFonts w:ascii="宋体" w:hAnsi="宋体" w:cs="宋体"/>
            <w:noProof/>
          </w:rPr>
          <w:t>2.22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输出状态查询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7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4</w:t>
        </w:r>
        <w:r w:rsidR="007A44D7">
          <w:rPr>
            <w:noProof/>
          </w:rPr>
          <w:fldChar w:fldCharType="end"/>
        </w:r>
      </w:hyperlink>
    </w:p>
    <w:p w14:paraId="432D2552" w14:textId="18554FAC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8" w:history="1">
        <w:r w:rsidR="007A44D7" w:rsidRPr="00F6078F">
          <w:rPr>
            <w:rStyle w:val="ac"/>
            <w:rFonts w:ascii="宋体" w:hAnsi="宋体" w:cs="宋体"/>
            <w:noProof/>
          </w:rPr>
          <w:t>2.23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清除错误缓存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8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5</w:t>
        </w:r>
        <w:r w:rsidR="007A44D7">
          <w:rPr>
            <w:noProof/>
          </w:rPr>
          <w:fldChar w:fldCharType="end"/>
        </w:r>
      </w:hyperlink>
    </w:p>
    <w:p w14:paraId="35FDA08B" w14:textId="373016DD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9" w:history="1">
        <w:r w:rsidR="007A44D7" w:rsidRPr="00F6078F">
          <w:rPr>
            <w:rStyle w:val="ac"/>
            <w:rFonts w:ascii="宋体" w:hAnsi="宋体" w:cs="宋体"/>
            <w:noProof/>
          </w:rPr>
          <w:t>2.24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获取错误代码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9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5</w:t>
        </w:r>
        <w:r w:rsidR="007A44D7">
          <w:rPr>
            <w:noProof/>
          </w:rPr>
          <w:fldChar w:fldCharType="end"/>
        </w:r>
      </w:hyperlink>
    </w:p>
    <w:p w14:paraId="5E04C199" w14:textId="0DE72C0A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0" w:history="1">
        <w:r w:rsidR="007A44D7" w:rsidRPr="00F6078F">
          <w:rPr>
            <w:rStyle w:val="ac"/>
            <w:rFonts w:ascii="宋体" w:hAnsi="宋体" w:cs="宋体"/>
            <w:noProof/>
          </w:rPr>
          <w:t>2.25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获取源类型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0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5</w:t>
        </w:r>
        <w:r w:rsidR="007A44D7">
          <w:rPr>
            <w:noProof/>
          </w:rPr>
          <w:fldChar w:fldCharType="end"/>
        </w:r>
      </w:hyperlink>
    </w:p>
    <w:p w14:paraId="7783E0E5" w14:textId="76950226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1" w:history="1">
        <w:r w:rsidR="007A44D7" w:rsidRPr="00F6078F">
          <w:rPr>
            <w:rStyle w:val="ac"/>
            <w:rFonts w:ascii="宋体" w:hAnsi="宋体" w:cs="宋体"/>
            <w:noProof/>
          </w:rPr>
          <w:t>2.26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进入测量模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1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6</w:t>
        </w:r>
        <w:r w:rsidR="007A44D7">
          <w:rPr>
            <w:noProof/>
          </w:rPr>
          <w:fldChar w:fldCharType="end"/>
        </w:r>
      </w:hyperlink>
    </w:p>
    <w:p w14:paraId="1957BAFD" w14:textId="519CE768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2" w:history="1">
        <w:r w:rsidR="007A44D7" w:rsidRPr="00F6078F">
          <w:rPr>
            <w:rStyle w:val="ac"/>
            <w:rFonts w:ascii="宋体" w:hAnsi="宋体" w:cs="宋体"/>
            <w:noProof/>
          </w:rPr>
          <w:t>2.27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源自动量程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2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6</w:t>
        </w:r>
        <w:r w:rsidR="007A44D7">
          <w:rPr>
            <w:noProof/>
          </w:rPr>
          <w:fldChar w:fldCharType="end"/>
        </w:r>
      </w:hyperlink>
    </w:p>
    <w:p w14:paraId="55AD30E2" w14:textId="702DFD40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3" w:history="1">
        <w:r w:rsidR="007A44D7" w:rsidRPr="00F6078F">
          <w:rPr>
            <w:rStyle w:val="ac"/>
            <w:rFonts w:ascii="宋体" w:hAnsi="宋体" w:cs="宋体"/>
            <w:noProof/>
          </w:rPr>
          <w:t>2.28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限自动量程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3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6</w:t>
        </w:r>
        <w:r w:rsidR="007A44D7">
          <w:rPr>
            <w:noProof/>
          </w:rPr>
          <w:fldChar w:fldCharType="end"/>
        </w:r>
      </w:hyperlink>
    </w:p>
    <w:p w14:paraId="7039380C" w14:textId="169C1F95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4" w:history="1">
        <w:r w:rsidR="007A44D7" w:rsidRPr="00F6078F">
          <w:rPr>
            <w:rStyle w:val="ac"/>
            <w:rFonts w:ascii="宋体" w:hAnsi="宋体" w:cs="宋体"/>
            <w:noProof/>
          </w:rPr>
          <w:t>2.29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源自动量程请求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4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7</w:t>
        </w:r>
        <w:r w:rsidR="007A44D7">
          <w:rPr>
            <w:noProof/>
          </w:rPr>
          <w:fldChar w:fldCharType="end"/>
        </w:r>
      </w:hyperlink>
    </w:p>
    <w:p w14:paraId="5E281E6B" w14:textId="52C2DB6A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5" w:history="1">
        <w:r w:rsidR="007A44D7" w:rsidRPr="00F6078F">
          <w:rPr>
            <w:rStyle w:val="ac"/>
            <w:rFonts w:ascii="宋体" w:hAnsi="宋体" w:cs="宋体"/>
            <w:noProof/>
          </w:rPr>
          <w:t>2.30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限自动量程请求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5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7</w:t>
        </w:r>
        <w:r w:rsidR="007A44D7">
          <w:rPr>
            <w:noProof/>
          </w:rPr>
          <w:fldChar w:fldCharType="end"/>
        </w:r>
      </w:hyperlink>
    </w:p>
    <w:p w14:paraId="4423C4AA" w14:textId="740E27C7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6" w:history="1">
        <w:r w:rsidR="007A44D7" w:rsidRPr="00F6078F">
          <w:rPr>
            <w:rStyle w:val="ac"/>
            <w:rFonts w:ascii="宋体" w:hAnsi="宋体" w:cs="宋体"/>
            <w:noProof/>
          </w:rPr>
          <w:t>2.3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源量程值请求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6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8</w:t>
        </w:r>
        <w:r w:rsidR="007A44D7">
          <w:rPr>
            <w:noProof/>
          </w:rPr>
          <w:fldChar w:fldCharType="end"/>
        </w:r>
      </w:hyperlink>
    </w:p>
    <w:p w14:paraId="2B3C86C6" w14:textId="7DA55B31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7" w:history="1">
        <w:r w:rsidR="007A44D7" w:rsidRPr="00F6078F">
          <w:rPr>
            <w:rStyle w:val="ac"/>
            <w:rFonts w:ascii="宋体" w:hAnsi="宋体" w:cs="宋体"/>
            <w:noProof/>
          </w:rPr>
          <w:t>2.32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限量程值请求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7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8</w:t>
        </w:r>
        <w:r w:rsidR="007A44D7">
          <w:rPr>
            <w:noProof/>
          </w:rPr>
          <w:fldChar w:fldCharType="end"/>
        </w:r>
      </w:hyperlink>
    </w:p>
    <w:p w14:paraId="4C0B2BAD" w14:textId="189DEB01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8" w:history="1">
        <w:r w:rsidR="007A44D7" w:rsidRPr="00F6078F">
          <w:rPr>
            <w:rStyle w:val="ac"/>
            <w:rFonts w:ascii="宋体" w:hAnsi="宋体" w:cs="宋体"/>
            <w:noProof/>
          </w:rPr>
          <w:t>2.33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打开设备缓存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8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9</w:t>
        </w:r>
        <w:r w:rsidR="007A44D7">
          <w:rPr>
            <w:noProof/>
          </w:rPr>
          <w:fldChar w:fldCharType="end"/>
        </w:r>
      </w:hyperlink>
    </w:p>
    <w:p w14:paraId="63976C34" w14:textId="180E7052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9" w:history="1">
        <w:r w:rsidR="007A44D7" w:rsidRPr="00F6078F">
          <w:rPr>
            <w:rStyle w:val="ac"/>
            <w:rFonts w:ascii="宋体" w:hAnsi="宋体" w:cs="宋体"/>
            <w:noProof/>
          </w:rPr>
          <w:t>2.34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关闭设备缓存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9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9</w:t>
        </w:r>
        <w:r w:rsidR="007A44D7">
          <w:rPr>
            <w:noProof/>
          </w:rPr>
          <w:fldChar w:fldCharType="end"/>
        </w:r>
      </w:hyperlink>
    </w:p>
    <w:p w14:paraId="431EF75C" w14:textId="478D7B0B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0" w:history="1">
        <w:r w:rsidR="007A44D7" w:rsidRPr="00F6078F">
          <w:rPr>
            <w:rStyle w:val="ac"/>
            <w:rFonts w:ascii="宋体" w:hAnsi="宋体" w:cs="宋体"/>
            <w:noProof/>
          </w:rPr>
          <w:t>2.35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trig延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0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9</w:t>
        </w:r>
        <w:r w:rsidR="007A44D7">
          <w:rPr>
            <w:noProof/>
          </w:rPr>
          <w:fldChar w:fldCharType="end"/>
        </w:r>
      </w:hyperlink>
    </w:p>
    <w:p w14:paraId="1604508D" w14:textId="7DF3109E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1" w:history="1">
        <w:r w:rsidR="007A44D7" w:rsidRPr="00F6078F">
          <w:rPr>
            <w:rStyle w:val="ac"/>
            <w:rFonts w:ascii="宋体" w:hAnsi="宋体" w:cs="宋体"/>
            <w:noProof/>
          </w:rPr>
          <w:t>2.36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输出延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1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9</w:t>
        </w:r>
        <w:r w:rsidR="007A44D7">
          <w:rPr>
            <w:noProof/>
          </w:rPr>
          <w:fldChar w:fldCharType="end"/>
        </w:r>
      </w:hyperlink>
    </w:p>
    <w:p w14:paraId="3E92F9AE" w14:textId="2DFAA3A5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2" w:history="1">
        <w:r w:rsidR="007A44D7" w:rsidRPr="00F6078F">
          <w:rPr>
            <w:rStyle w:val="ac"/>
            <w:rFonts w:ascii="宋体" w:hAnsi="宋体" w:cs="宋体"/>
            <w:noProof/>
          </w:rPr>
          <w:t>2.37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配置开始输出事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2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0</w:t>
        </w:r>
        <w:r w:rsidR="007A44D7">
          <w:rPr>
            <w:noProof/>
          </w:rPr>
          <w:fldChar w:fldCharType="end"/>
        </w:r>
      </w:hyperlink>
    </w:p>
    <w:p w14:paraId="2781547D" w14:textId="4A518885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3" w:history="1">
        <w:r w:rsidR="007A44D7" w:rsidRPr="00F6078F">
          <w:rPr>
            <w:rStyle w:val="ac"/>
            <w:rFonts w:ascii="宋体" w:hAnsi="宋体" w:cs="宋体"/>
            <w:noProof/>
          </w:rPr>
          <w:t>2.38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配置完成输出事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3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0</w:t>
        </w:r>
        <w:r w:rsidR="007A44D7">
          <w:rPr>
            <w:noProof/>
          </w:rPr>
          <w:fldChar w:fldCharType="end"/>
        </w:r>
      </w:hyperlink>
    </w:p>
    <w:p w14:paraId="279315CE" w14:textId="596D254D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4" w:history="1">
        <w:r w:rsidR="007A44D7" w:rsidRPr="00F6078F">
          <w:rPr>
            <w:rStyle w:val="ac"/>
            <w:rFonts w:ascii="宋体" w:hAnsi="宋体" w:cs="宋体"/>
            <w:noProof/>
          </w:rPr>
          <w:t>2.39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配置开始采样事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4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1</w:t>
        </w:r>
        <w:r w:rsidR="007A44D7">
          <w:rPr>
            <w:noProof/>
          </w:rPr>
          <w:fldChar w:fldCharType="end"/>
        </w:r>
      </w:hyperlink>
    </w:p>
    <w:p w14:paraId="50B843DF" w14:textId="7B71968E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5" w:history="1">
        <w:r w:rsidR="007A44D7" w:rsidRPr="00F6078F">
          <w:rPr>
            <w:rStyle w:val="ac"/>
            <w:rFonts w:ascii="宋体" w:hAnsi="宋体" w:cs="宋体"/>
            <w:noProof/>
          </w:rPr>
          <w:t>2.40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配置完成采样事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5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2</w:t>
        </w:r>
        <w:r w:rsidR="007A44D7">
          <w:rPr>
            <w:noProof/>
          </w:rPr>
          <w:fldChar w:fldCharType="end"/>
        </w:r>
      </w:hyperlink>
    </w:p>
    <w:p w14:paraId="48109927" w14:textId="3C6F46A7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6" w:history="1">
        <w:r w:rsidR="007A44D7" w:rsidRPr="00F6078F">
          <w:rPr>
            <w:rStyle w:val="ac"/>
            <w:rFonts w:ascii="宋体" w:hAnsi="宋体" w:cs="宋体"/>
            <w:noProof/>
          </w:rPr>
          <w:t>2.4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配置开始扫描事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6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2</w:t>
        </w:r>
        <w:r w:rsidR="007A44D7">
          <w:rPr>
            <w:noProof/>
          </w:rPr>
          <w:fldChar w:fldCharType="end"/>
        </w:r>
      </w:hyperlink>
    </w:p>
    <w:p w14:paraId="3FD05086" w14:textId="686E6295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7" w:history="1">
        <w:r w:rsidR="007A44D7" w:rsidRPr="00F6078F">
          <w:rPr>
            <w:rStyle w:val="ac"/>
            <w:rFonts w:ascii="宋体" w:hAnsi="宋体" w:cs="宋体"/>
            <w:noProof/>
          </w:rPr>
          <w:t>2.42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清除事件配置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7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3</w:t>
        </w:r>
        <w:r w:rsidR="007A44D7">
          <w:rPr>
            <w:noProof/>
          </w:rPr>
          <w:fldChar w:fldCharType="end"/>
        </w:r>
      </w:hyperlink>
    </w:p>
    <w:p w14:paraId="35ADF8FA" w14:textId="4C6F9276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8" w:history="1">
        <w:r w:rsidR="007A44D7" w:rsidRPr="00F6078F">
          <w:rPr>
            <w:rStyle w:val="ac"/>
            <w:rFonts w:ascii="宋体" w:hAnsi="宋体" w:cs="宋体"/>
            <w:noProof/>
          </w:rPr>
          <w:t>2.43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trig数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8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3</w:t>
        </w:r>
        <w:r w:rsidR="007A44D7">
          <w:rPr>
            <w:noProof/>
          </w:rPr>
          <w:fldChar w:fldCharType="end"/>
        </w:r>
      </w:hyperlink>
    </w:p>
    <w:p w14:paraId="6E354F8E" w14:textId="4E8AF326" w:rsidR="007A44D7" w:rsidRDefault="007E578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9" w:history="1">
        <w:r w:rsidR="007A44D7" w:rsidRPr="00F6078F">
          <w:rPr>
            <w:rStyle w:val="ac"/>
            <w:rFonts w:ascii="宋体" w:hAnsi="宋体" w:cs="宋体"/>
            <w:noProof/>
          </w:rPr>
          <w:t>2.44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恢复设备设置状态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9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3</w:t>
        </w:r>
        <w:r w:rsidR="007A44D7">
          <w:rPr>
            <w:noProof/>
          </w:rPr>
          <w:fldChar w:fldCharType="end"/>
        </w:r>
      </w:hyperlink>
    </w:p>
    <w:p w14:paraId="0E39F865" w14:textId="3FB04DDB" w:rsidR="007A44D7" w:rsidRDefault="007E5787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100" w:history="1">
        <w:r w:rsidR="007A44D7" w:rsidRPr="00F6078F">
          <w:rPr>
            <w:rStyle w:val="ac"/>
            <w:bCs/>
            <w:noProof/>
          </w:rPr>
          <w:t>3.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bCs/>
            <w:noProof/>
          </w:rPr>
          <w:t>例程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100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5</w:t>
        </w:r>
        <w:r w:rsidR="007A44D7">
          <w:rPr>
            <w:noProof/>
          </w:rPr>
          <w:fldChar w:fldCharType="end"/>
        </w:r>
      </w:hyperlink>
    </w:p>
    <w:p w14:paraId="60FAED44" w14:textId="5CBA0CFD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101" w:history="1">
        <w:r w:rsidR="007A44D7" w:rsidRPr="00F6078F">
          <w:rPr>
            <w:rStyle w:val="ac"/>
            <w:rFonts w:ascii="宋体" w:hAnsi="宋体" w:cs="宋体"/>
            <w:noProof/>
          </w:rPr>
          <w:t>3.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单通道扫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101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5</w:t>
        </w:r>
        <w:r w:rsidR="007A44D7">
          <w:rPr>
            <w:noProof/>
          </w:rPr>
          <w:fldChar w:fldCharType="end"/>
        </w:r>
      </w:hyperlink>
    </w:p>
    <w:p w14:paraId="156D3AD9" w14:textId="2333D226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102" w:history="1">
        <w:r w:rsidR="007A44D7" w:rsidRPr="00F6078F">
          <w:rPr>
            <w:rStyle w:val="ac"/>
            <w:rFonts w:ascii="宋体" w:hAnsi="宋体" w:cs="宋体"/>
            <w:noProof/>
          </w:rPr>
          <w:t>3.2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双通道扫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102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5</w:t>
        </w:r>
        <w:r w:rsidR="007A44D7">
          <w:rPr>
            <w:noProof/>
          </w:rPr>
          <w:fldChar w:fldCharType="end"/>
        </w:r>
      </w:hyperlink>
    </w:p>
    <w:p w14:paraId="1A7754F3" w14:textId="4024E754" w:rsidR="007A44D7" w:rsidRDefault="007E578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103" w:history="1">
        <w:r w:rsidR="007A44D7" w:rsidRPr="00F6078F">
          <w:rPr>
            <w:rStyle w:val="ac"/>
            <w:rFonts w:ascii="宋体" w:hAnsi="宋体" w:cs="宋体"/>
            <w:noProof/>
          </w:rPr>
          <w:t>3.3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测量模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103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5</w:t>
        </w:r>
        <w:r w:rsidR="007A44D7">
          <w:rPr>
            <w:noProof/>
          </w:rPr>
          <w:fldChar w:fldCharType="end"/>
        </w:r>
      </w:hyperlink>
    </w:p>
    <w:p w14:paraId="23548C26" w14:textId="6F02B801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88473053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502C30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84264D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88473054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4pt;height:128.1pt" o:ole="">
            <v:imagedata r:id="rId11" o:title=""/>
          </v:shape>
          <o:OLEObject Type="Embed" ProgID="Visio.Drawing.11" ShapeID="_x0000_i1025" DrawAspect="Content" ObjectID="_1699164471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6C20CDB7" w:rsidR="000D61FB" w:rsidRDefault="0084264D">
      <w:pPr>
        <w:ind w:firstLineChars="200" w:firstLine="480"/>
        <w:rPr>
          <w:rFonts w:ascii="宋体" w:hAnsi="宋体" w:cs="宋体"/>
          <w:sz w:val="24"/>
        </w:rPr>
      </w:pPr>
      <w:r w:rsidRPr="0084264D">
        <w:rPr>
          <w:rFonts w:ascii="宋体" w:hAnsi="宋体" w:cs="宋体" w:hint="eastAsia"/>
          <w:sz w:val="24"/>
        </w:rPr>
        <w:t>如图1，当前CS系列源表产品已实现网口和串口、GPIB通信口。其中，串口波特率:115200；网络使用TCP连接，IP(默认):192.168.12.254，端口:5025；GPIB默认设备地址为9。网络端口不支持更改，IP地址和GPIB设备地址可以在对应上位机软件设置界面中更改。</w:t>
      </w:r>
    </w:p>
    <w:bookmarkEnd w:id="0"/>
    <w:p w14:paraId="5B045F31" w14:textId="7DDAD045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88473055"/>
      <w:r w:rsidR="00866011">
        <w:rPr>
          <w:rFonts w:hint="eastAsia"/>
          <w:bCs/>
          <w:sz w:val="32"/>
          <w:szCs w:val="32"/>
        </w:rPr>
        <w:lastRenderedPageBreak/>
        <w:t>La</w:t>
      </w:r>
      <w:r w:rsidR="00866011">
        <w:rPr>
          <w:bCs/>
          <w:sz w:val="32"/>
          <w:szCs w:val="32"/>
        </w:rPr>
        <w:t xml:space="preserve">bVIEW API </w:t>
      </w:r>
      <w:r w:rsidR="00866011">
        <w:rPr>
          <w:rFonts w:hint="eastAsia"/>
          <w:bCs/>
          <w:sz w:val="32"/>
          <w:szCs w:val="32"/>
        </w:rPr>
        <w:t>详解</w:t>
      </w:r>
      <w:bookmarkEnd w:id="6"/>
    </w:p>
    <w:p w14:paraId="51C4C9B2" w14:textId="2ED51728" w:rsidR="000D61FB" w:rsidRDefault="0039295E" w:rsidP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</w:t>
      </w:r>
      <w:r w:rsidR="00866011">
        <w:rPr>
          <w:rFonts w:ascii="宋体" w:hAnsi="宋体" w:cs="宋体" w:hint="eastAsia"/>
          <w:sz w:val="24"/>
        </w:rPr>
        <w:t>系列</w:t>
      </w:r>
      <w:r w:rsidR="00866011" w:rsidRPr="00866011">
        <w:rPr>
          <w:rFonts w:ascii="宋体" w:hAnsi="宋体" w:cs="宋体" w:hint="eastAsia"/>
          <w:sz w:val="24"/>
        </w:rPr>
        <w:t>源</w:t>
      </w:r>
      <w:r w:rsidR="000464A8">
        <w:rPr>
          <w:rFonts w:ascii="宋体" w:hAnsi="宋体" w:cs="宋体" w:hint="eastAsia"/>
          <w:sz w:val="24"/>
        </w:rPr>
        <w:t>表</w:t>
      </w:r>
      <w:r w:rsidR="00866011" w:rsidRPr="00866011">
        <w:rPr>
          <w:rFonts w:ascii="宋体" w:hAnsi="宋体" w:cs="宋体" w:hint="eastAsia"/>
          <w:sz w:val="24"/>
        </w:rPr>
        <w:t>LabVIEW功能支持库详细的实现了对设备的参数设置和读取。具体定义如下：</w:t>
      </w:r>
    </w:p>
    <w:p w14:paraId="057A84EA" w14:textId="5000379E" w:rsidR="000D61FB" w:rsidRDefault="00176BC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" w:name="_Toc27224"/>
      <w:r>
        <w:rPr>
          <w:rFonts w:ascii="宋体" w:hAnsi="宋体" w:cs="宋体" w:hint="eastAsia"/>
          <w:sz w:val="30"/>
          <w:szCs w:val="30"/>
        </w:rPr>
        <w:t xml:space="preserve"> </w:t>
      </w:r>
      <w:bookmarkStart w:id="8" w:name="_Toc88473056"/>
      <w:r w:rsidR="00EF7A41">
        <w:rPr>
          <w:rFonts w:ascii="宋体" w:hAnsi="宋体" w:cs="宋体" w:hint="eastAsia"/>
          <w:sz w:val="30"/>
          <w:szCs w:val="30"/>
        </w:rPr>
        <w:t>设备</w:t>
      </w:r>
      <w:bookmarkEnd w:id="7"/>
      <w:r w:rsidR="00866011">
        <w:rPr>
          <w:rFonts w:ascii="宋体" w:hAnsi="宋体" w:cs="宋体" w:hint="eastAsia"/>
          <w:sz w:val="30"/>
          <w:szCs w:val="30"/>
        </w:rPr>
        <w:t>初始化</w:t>
      </w:r>
      <w:bookmarkEnd w:id="8"/>
    </w:p>
    <w:p w14:paraId="4849B0EA" w14:textId="7A482F77" w:rsidR="000D61FB" w:rsidRDefault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:  Initializ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E51D181" w14:textId="793EC50F" w:rsidR="00866011" w:rsidRDefault="0018718D" w:rsidP="0018718D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81AC256" wp14:editId="359E610B">
            <wp:extent cx="2838450" cy="7905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A2881" w14:textId="77777777" w:rsidR="00866011" w:rsidRDefault="00866011" w:rsidP="00866011">
      <w:pPr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输入：VISA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In</w:t>
      </w:r>
      <w:r>
        <w:rPr>
          <w:rFonts w:ascii="宋体" w:hAnsi="宋体" w:cs="宋体"/>
        </w:rPr>
        <w:t xml:space="preserve">   </w:t>
      </w:r>
      <w:r>
        <w:rPr>
          <w:rFonts w:ascii="宋体" w:hAnsi="宋体" w:cs="宋体" w:hint="eastAsia"/>
        </w:rPr>
        <w:t>VISA资源名称，对应的通讯资源。</w:t>
      </w:r>
    </w:p>
    <w:p w14:paraId="34B0BA00" w14:textId="77777777" w:rsidR="00866011" w:rsidRDefault="00866011" w:rsidP="00866011">
      <w:pPr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输出：</w:t>
      </w:r>
      <w:proofErr w:type="spellStart"/>
      <w:r>
        <w:rPr>
          <w:rFonts w:ascii="宋体" w:hAnsi="宋体" w:cs="宋体" w:hint="eastAsia"/>
        </w:rPr>
        <w:t>VisaOk</w:t>
      </w:r>
      <w:proofErr w:type="spellEnd"/>
      <w:r>
        <w:rPr>
          <w:rFonts w:ascii="宋体" w:hAnsi="宋体" w:cs="宋体" w:hint="eastAsia"/>
        </w:rPr>
        <w:t xml:space="preserve">？ 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如果VISA资源正常则返回True，否则返回False。</w:t>
      </w:r>
    </w:p>
    <w:p w14:paraId="3324D577" w14:textId="77777777" w:rsidR="00747E59" w:rsidRDefault="00747E59" w:rsidP="00866011">
      <w:pPr>
        <w:ind w:firstLineChars="200" w:firstLine="420"/>
        <w:rPr>
          <w:rFonts w:ascii="宋体" w:hAnsi="宋体" w:cs="宋体"/>
        </w:rPr>
      </w:pPr>
    </w:p>
    <w:p w14:paraId="3419E6CB" w14:textId="5CFF7A35" w:rsidR="00866011" w:rsidRPr="00866011" w:rsidRDefault="00176BC8" w:rsidP="0086601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 xml:space="preserve"> </w:t>
      </w:r>
      <w:bookmarkStart w:id="9" w:name="_Toc88473057"/>
      <w:r w:rsidR="00866011">
        <w:rPr>
          <w:rFonts w:ascii="宋体" w:hAnsi="宋体" w:cs="宋体" w:hint="eastAsia"/>
          <w:sz w:val="30"/>
          <w:szCs w:val="30"/>
        </w:rPr>
        <w:t>查询设备信息</w:t>
      </w:r>
      <w:bookmarkEnd w:id="9"/>
    </w:p>
    <w:p w14:paraId="599578AD" w14:textId="418C07F4" w:rsidR="00866011" w:rsidRDefault="00866011" w:rsidP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Query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ID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6437637" w14:textId="2B15826D" w:rsidR="00866011" w:rsidRDefault="0018718D" w:rsidP="0018718D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33953B4" wp14:editId="794D24DC">
            <wp:extent cx="2647950" cy="9715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AEF00" w14:textId="77777777" w:rsidR="00866011" w:rsidRPr="00866011" w:rsidRDefault="00866011" w:rsidP="00866011">
      <w:pPr>
        <w:pStyle w:val="ae"/>
        <w:ind w:left="420" w:firstLineChars="0" w:firstLine="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输入：VISA</w:t>
      </w:r>
      <w:r w:rsidRPr="00866011">
        <w:rPr>
          <w:rFonts w:ascii="宋体" w:hAnsi="宋体" w:cs="宋体"/>
        </w:rPr>
        <w:t xml:space="preserve"> </w:t>
      </w:r>
      <w:r w:rsidRPr="00866011">
        <w:rPr>
          <w:rFonts w:ascii="宋体" w:hAnsi="宋体" w:cs="宋体" w:hint="eastAsia"/>
        </w:rPr>
        <w:t>In</w:t>
      </w:r>
      <w:r w:rsidRPr="00866011">
        <w:rPr>
          <w:rFonts w:ascii="宋体" w:hAnsi="宋体" w:cs="宋体"/>
        </w:rPr>
        <w:t xml:space="preserve">    </w:t>
      </w:r>
      <w:r w:rsidRPr="00866011">
        <w:rPr>
          <w:rFonts w:ascii="宋体" w:hAnsi="宋体" w:cs="宋体" w:hint="eastAsia"/>
        </w:rPr>
        <w:t>VISA资源名称，对应的通讯资源。</w:t>
      </w:r>
    </w:p>
    <w:p w14:paraId="254FB6BB" w14:textId="77777777" w:rsidR="00866011" w:rsidRPr="00866011" w:rsidRDefault="00866011" w:rsidP="00866011">
      <w:pPr>
        <w:pStyle w:val="ae"/>
        <w:ind w:left="420" w:firstLineChars="0" w:firstLine="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输出：Info</w:t>
      </w:r>
      <w:r w:rsidRPr="00866011">
        <w:rPr>
          <w:rFonts w:ascii="宋体" w:hAnsi="宋体" w:cs="宋体"/>
        </w:rPr>
        <w:t xml:space="preserve">     </w:t>
      </w:r>
      <w:r w:rsidRPr="00866011">
        <w:rPr>
          <w:rFonts w:ascii="宋体" w:hAnsi="宋体" w:cs="宋体" w:hint="eastAsia"/>
        </w:rPr>
        <w:t xml:space="preserve"> </w:t>
      </w:r>
      <w:r w:rsidRPr="00866011">
        <w:rPr>
          <w:rFonts w:ascii="宋体" w:hAnsi="宋体" w:cs="宋体"/>
        </w:rPr>
        <w:t xml:space="preserve"> </w:t>
      </w:r>
      <w:r w:rsidRPr="00866011">
        <w:rPr>
          <w:rFonts w:ascii="宋体" w:hAnsi="宋体" w:cs="宋体" w:hint="eastAsia"/>
        </w:rPr>
        <w:t>返回设备的信息。</w:t>
      </w:r>
    </w:p>
    <w:p w14:paraId="3EB4D819" w14:textId="7EE45A00" w:rsidR="00866011" w:rsidRDefault="00866011" w:rsidP="00866011">
      <w:pPr>
        <w:pStyle w:val="ae"/>
        <w:ind w:left="840" w:firstLineChars="100" w:firstLine="21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Online？</w:t>
      </w:r>
      <w:r w:rsidRPr="00866011">
        <w:rPr>
          <w:rFonts w:ascii="宋体" w:hAnsi="宋体" w:cs="宋体"/>
        </w:rPr>
        <w:t xml:space="preserve">   </w:t>
      </w:r>
      <w:r w:rsidRPr="00866011">
        <w:rPr>
          <w:rFonts w:ascii="宋体" w:hAnsi="宋体" w:cs="宋体" w:hint="eastAsia"/>
        </w:rPr>
        <w:t>如果返回的设备信息正确，则可判断仪器通讯成功。</w:t>
      </w:r>
    </w:p>
    <w:p w14:paraId="271DFB3E" w14:textId="77777777" w:rsidR="00747E59" w:rsidRPr="00866011" w:rsidRDefault="00747E59" w:rsidP="00866011">
      <w:pPr>
        <w:pStyle w:val="ae"/>
        <w:ind w:left="840" w:firstLineChars="100" w:firstLine="210"/>
        <w:rPr>
          <w:rFonts w:ascii="宋体" w:hAnsi="宋体" w:cs="宋体"/>
        </w:rPr>
      </w:pPr>
    </w:p>
    <w:p w14:paraId="68D7118A" w14:textId="77BA9E9F" w:rsidR="000D61FB" w:rsidRDefault="006F127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r>
        <w:rPr>
          <w:rFonts w:ascii="宋体" w:hAnsi="宋体" w:cs="宋体" w:hint="eastAsia"/>
          <w:sz w:val="30"/>
          <w:szCs w:val="30"/>
        </w:rPr>
        <w:t xml:space="preserve"> </w:t>
      </w:r>
      <w:bookmarkStart w:id="11" w:name="_Toc88473058"/>
      <w:r w:rsidR="00EF7A41"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38C41B12" w14:textId="6136677E" w:rsidR="00866011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0B9E302" w14:textId="101B20A3" w:rsidR="00475207" w:rsidRDefault="0018718D" w:rsidP="006253B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BA9B2EB" wp14:editId="2841A854">
            <wp:extent cx="3124200" cy="9620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70BD5" w14:textId="168DE1BE" w:rsidR="006253B7" w:rsidRDefault="006253B7" w:rsidP="006253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EB39436" w14:textId="77777777" w:rsidR="006253B7" w:rsidRDefault="006253B7" w:rsidP="006253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urce：</w:t>
      </w:r>
    </w:p>
    <w:p w14:paraId="1A499504" w14:textId="77777777" w:rsidR="006253B7" w:rsidRDefault="006253B7" w:rsidP="006253B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13E6732D" w14:textId="77777777" w:rsidR="006253B7" w:rsidRDefault="006253B7" w:rsidP="006253B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0ADD4C15" w14:textId="170C916D" w:rsidR="006253B7" w:rsidRDefault="006253B7" w:rsidP="006253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36DE7176" w14:textId="3DFED492" w:rsidR="006253B7" w:rsidRDefault="006253B7" w:rsidP="006253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43C382A" w14:textId="77777777" w:rsidR="00747E59" w:rsidRPr="006253B7" w:rsidRDefault="00747E59" w:rsidP="006253B7">
      <w:pPr>
        <w:ind w:firstLineChars="200" w:firstLine="480"/>
        <w:rPr>
          <w:rFonts w:ascii="宋体" w:hAnsi="宋体" w:cs="宋体"/>
          <w:sz w:val="24"/>
        </w:rPr>
      </w:pPr>
    </w:p>
    <w:p w14:paraId="2285C0D5" w14:textId="77777777" w:rsidR="000D61FB" w:rsidRDefault="00EF7A41" w:rsidP="006253B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88473059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64E457ED" w14:textId="213C65D1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5B902C8" w14:textId="4D03383F" w:rsidR="00475207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F91A520" wp14:editId="6178871A">
            <wp:extent cx="3048000" cy="1143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8633B" w14:textId="57CA5580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83EE4D9" w14:textId="1CB48E23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urce：</w:t>
      </w:r>
    </w:p>
    <w:p w14:paraId="5A199C3B" w14:textId="6AA85B7A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33E72BBE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685F635" w14:textId="0AA5FBAB" w:rsidR="00475207" w:rsidRDefault="00475207" w:rsidP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：</w:t>
      </w:r>
    </w:p>
    <w:p w14:paraId="33B4418B" w14:textId="2AE3783E" w:rsidR="000D61FB" w:rsidRDefault="00EF7A41" w:rsidP="00475207">
      <w:pPr>
        <w:ind w:left="450" w:firstLineChars="162" w:firstLine="389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1B0F8A35" w14:textId="2FD0C8B6" w:rsidR="006C0009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3E35C4EF" w14:textId="77777777" w:rsidR="006C0009" w:rsidRPr="006253B7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BE49035" w14:textId="2A7D115B" w:rsidR="006C0009" w:rsidRDefault="006C0009" w:rsidP="006C0009">
      <w:pPr>
        <w:rPr>
          <w:rFonts w:ascii="宋体" w:hAnsi="宋体" w:cs="宋体"/>
          <w:sz w:val="24"/>
        </w:rPr>
      </w:pP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88473060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5FD53BA9" w14:textId="507A277A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62B0933" w14:textId="53B4F997" w:rsidR="00475207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0D7FCE1" wp14:editId="590D3A93">
            <wp:extent cx="3200400" cy="12001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3DF2B" w14:textId="6D3F1A6C" w:rsidR="000D61FB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8E5A52F" w14:textId="6E1DD119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</w:p>
    <w:p w14:paraId="244BA2A4" w14:textId="77777777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08EB96B5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1016383" w14:textId="6D68DC21" w:rsidR="00475207" w:rsidRDefault="00475207" w:rsidP="00475207">
      <w:pPr>
        <w:ind w:left="6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alue：</w:t>
      </w:r>
    </w:p>
    <w:p w14:paraId="37AF1EC3" w14:textId="26D2BAFE" w:rsidR="000D61FB" w:rsidRDefault="00EF7A41" w:rsidP="00475207">
      <w:pPr>
        <w:ind w:left="42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11682BD1" w14:textId="77777777" w:rsidR="006C0009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7C959453" w14:textId="090319FD" w:rsidR="006C0009" w:rsidRDefault="006C0009" w:rsidP="00D24CE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55437767" w14:textId="77777777" w:rsidR="00747E59" w:rsidRPr="00D24CED" w:rsidRDefault="00747E59" w:rsidP="00D24CED">
      <w:pPr>
        <w:ind w:firstLineChars="200" w:firstLine="480"/>
        <w:rPr>
          <w:rFonts w:ascii="宋体" w:hAnsi="宋体" w:cs="宋体"/>
          <w:sz w:val="24"/>
        </w:rPr>
      </w:pP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88473061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22C912F9" w14:textId="03861688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E2C87D1" w14:textId="5B806E0C" w:rsidR="005E1349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690A9D8C" wp14:editId="5CDC42FF">
            <wp:extent cx="2952000" cy="1304594"/>
            <wp:effectExtent l="0" t="0" r="127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52000" cy="1304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61EE1" w14:textId="664869A7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30A0942" w14:textId="776D680F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：</w:t>
      </w:r>
    </w:p>
    <w:p w14:paraId="0834B050" w14:textId="45BC5431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3B3E0421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5531496B" w14:textId="4C8D0BE3" w:rsid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：</w:t>
      </w:r>
    </w:p>
    <w:p w14:paraId="4299360D" w14:textId="685BC652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2A36C667" w14:textId="77777777" w:rsidR="006C0009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2663636" w14:textId="77777777" w:rsidR="006C0009" w:rsidRPr="006253B7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5B781E7F" w14:textId="77777777" w:rsidR="006C0009" w:rsidRDefault="006C0009" w:rsidP="006C0009">
      <w:pPr>
        <w:rPr>
          <w:rFonts w:ascii="宋体" w:hAnsi="宋体" w:cs="宋体"/>
          <w:sz w:val="24"/>
        </w:rPr>
      </w:pP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88473062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66C7686F" w14:textId="243A0D20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BA668CA" w14:textId="0997EE91" w:rsidR="005E1349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4A7E31B" wp14:editId="57C03FA6">
            <wp:extent cx="3171825" cy="13716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A31E4" w14:textId="5F89D595" w:rsidR="000D61FB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5D3AF56" w14:textId="657A4F4B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</w:p>
    <w:p w14:paraId="0418F8DC" w14:textId="77777777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2040CAB0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70AC7EA0" w14:textId="0D8FD729" w:rsid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5F4FC5FC" w14:textId="77777777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623E00C8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7FB0DE08" w14:textId="2A361BDF" w:rsidR="005E1349" w:rsidRP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：</w:t>
      </w:r>
    </w:p>
    <w:p w14:paraId="38773441" w14:textId="78D7FA4C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0AB87DE5" w14:textId="77777777" w:rsidR="006C0009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2C278AE" w14:textId="77777777" w:rsidR="006C0009" w:rsidRPr="006253B7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C41286C" w14:textId="77777777" w:rsidR="006C0009" w:rsidRDefault="006C0009" w:rsidP="005E1349">
      <w:pPr>
        <w:ind w:left="360" w:firstLineChars="200" w:firstLine="480"/>
        <w:rPr>
          <w:rFonts w:ascii="宋体" w:hAnsi="宋体" w:cs="宋体"/>
          <w:sz w:val="24"/>
        </w:rPr>
      </w:pP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88473063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12E2F52A" w14:textId="77070C84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2</w:t>
      </w:r>
      <w:r w:rsidR="008B16CE">
        <w:rPr>
          <w:rFonts w:ascii="宋体" w:hAnsi="宋体" w:cs="宋体" w:hint="eastAsia"/>
          <w:sz w:val="24"/>
        </w:rPr>
        <w:t>o</w:t>
      </w:r>
      <w:r>
        <w:rPr>
          <w:rFonts w:ascii="宋体" w:hAnsi="宋体" w:cs="宋体" w:hint="eastAsia"/>
          <w:sz w:val="24"/>
        </w:rPr>
        <w:t>r</w:t>
      </w:r>
      <w:r w:rsidR="008B16CE">
        <w:rPr>
          <w:rFonts w:ascii="宋体" w:hAnsi="宋体" w:cs="宋体"/>
          <w:sz w:val="24"/>
        </w:rPr>
        <w:t xml:space="preserve">4 </w:t>
      </w:r>
      <w:r w:rsidR="008B16CE">
        <w:rPr>
          <w:rFonts w:ascii="宋体" w:hAnsi="宋体" w:cs="宋体" w:hint="eastAsia"/>
          <w:sz w:val="24"/>
        </w:rPr>
        <w:t>Line</w:t>
      </w:r>
      <w:r w:rsidR="008B16CE">
        <w:rPr>
          <w:rFonts w:ascii="宋体" w:hAnsi="宋体" w:cs="宋体"/>
          <w:sz w:val="24"/>
        </w:rPr>
        <w:t>.</w:t>
      </w:r>
      <w:r w:rsidR="008B16CE">
        <w:rPr>
          <w:rFonts w:ascii="宋体" w:hAnsi="宋体" w:cs="宋体" w:hint="eastAsia"/>
          <w:sz w:val="24"/>
        </w:rPr>
        <w:t>vi</w:t>
      </w:r>
    </w:p>
    <w:p w14:paraId="6BFF0865" w14:textId="463B3D21" w:rsidR="005E1349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69A4F93F" wp14:editId="78FAD30E">
            <wp:extent cx="3095625" cy="105727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2CA4C" w14:textId="77FC7B2B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9DE9FBB" w14:textId="1721CDCA" w:rsidR="00A86B47" w:rsidRDefault="00A86B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/4线：</w:t>
      </w:r>
    </w:p>
    <w:p w14:paraId="6D7FBC6B" w14:textId="2C0E0F37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2BE80D24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</w:t>
      </w:r>
      <w:r w:rsidR="00DD4EA1"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03C77A11" w14:textId="77777777" w:rsidR="006C0009" w:rsidRDefault="006C0009" w:rsidP="0055761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6A28943" w14:textId="77777777" w:rsidR="006C0009" w:rsidRPr="006253B7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A87B8C0" w14:textId="77777777" w:rsidR="006C0009" w:rsidRDefault="006C0009" w:rsidP="006C0009">
      <w:pPr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88473064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0DED3DBB" w14:textId="3E36C85E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erm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B2CB1AA" w14:textId="77777777" w:rsidR="002A27B6" w:rsidRDefault="00D24CED" w:rsidP="002A27B6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7531B4D" wp14:editId="5A4B38A8">
            <wp:extent cx="3181350" cy="10001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E6F0C" w14:textId="5CA8B760" w:rsidR="008B16CE" w:rsidRDefault="008B16CE" w:rsidP="002A27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56ACFDED" w14:textId="77777777" w:rsidR="002A27B6" w:rsidRDefault="002A27B6" w:rsidP="002A27B6">
      <w:pPr>
        <w:ind w:firstLineChars="225" w:firstLine="5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EM：</w:t>
      </w:r>
    </w:p>
    <w:p w14:paraId="655D1135" w14:textId="45963E78" w:rsidR="000D61FB" w:rsidRDefault="00EF7A41" w:rsidP="002A27B6">
      <w:pPr>
        <w:ind w:left="420" w:firstLine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56E5E99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4D2C3F6D" w14:textId="77777777" w:rsidR="00D24CED" w:rsidRDefault="00D24CED" w:rsidP="002A27B6">
      <w:pPr>
        <w:ind w:firstLineChars="250" w:firstLine="6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358A1B94" w14:textId="77777777" w:rsidR="00D24CED" w:rsidRPr="006253B7" w:rsidRDefault="00D24CED" w:rsidP="00D24CE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86D1E32" w14:textId="77777777" w:rsidR="00D24CED" w:rsidRDefault="00D24CED" w:rsidP="00D24CED">
      <w:pPr>
        <w:rPr>
          <w:rFonts w:ascii="宋体" w:hAnsi="宋体" w:cs="宋体"/>
          <w:sz w:val="24"/>
        </w:rPr>
      </w:pPr>
    </w:p>
    <w:p w14:paraId="076D0833" w14:textId="2CDE65E1" w:rsidR="000D61FB" w:rsidRDefault="00176BC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r>
        <w:rPr>
          <w:rFonts w:ascii="宋体" w:hAnsi="宋体" w:cs="宋体" w:hint="eastAsia"/>
          <w:sz w:val="30"/>
          <w:szCs w:val="30"/>
        </w:rPr>
        <w:t xml:space="preserve"> </w:t>
      </w:r>
      <w:bookmarkStart w:id="25" w:name="_Toc88473065"/>
      <w:r w:rsidR="00EF7A41"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1841857" w14:textId="267A89EB" w:rsidR="00670CDE" w:rsidRDefault="00670C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Outpu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/>
          <w:sz w:val="24"/>
        </w:rPr>
        <w:t>-OFF.vi</w:t>
      </w:r>
    </w:p>
    <w:p w14:paraId="0BDCFF05" w14:textId="055FB61E" w:rsidR="00670CDE" w:rsidRDefault="002A27B6" w:rsidP="002A27B6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3DA3ED7" wp14:editId="26A9A2D0">
            <wp:extent cx="3048000" cy="10096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ECF50" w14:textId="5E333F3A" w:rsidR="000D61FB" w:rsidRDefault="00670C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E36BBAB" w14:textId="77777777" w:rsidR="002A27B6" w:rsidRDefault="002A27B6" w:rsidP="00A86B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unction：</w:t>
      </w:r>
    </w:p>
    <w:p w14:paraId="2D64167E" w14:textId="54CA569A" w:rsidR="000D61FB" w:rsidRDefault="00EF7A41" w:rsidP="00A86B47">
      <w:pPr>
        <w:ind w:firstLineChars="350" w:firstLine="8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 w:rsidP="00A86B47">
      <w:pPr>
        <w:ind w:firstLineChars="350" w:firstLine="8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586634F3" w:rsidR="000D61FB" w:rsidRDefault="00EF7A41" w:rsidP="00A86B47">
      <w:pPr>
        <w:ind w:leftChars="257" w:left="540"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proofErr w:type="gramStart"/>
      <w:r>
        <w:rPr>
          <w:rFonts w:ascii="宋体" w:hAnsi="宋体" w:cs="宋体" w:hint="eastAsia"/>
          <w:sz w:val="24"/>
        </w:rPr>
        <w:t>帧</w:t>
      </w:r>
      <w:proofErr w:type="gramEnd"/>
      <w:r>
        <w:rPr>
          <w:rFonts w:ascii="宋体" w:hAnsi="宋体" w:cs="宋体" w:hint="eastAsia"/>
          <w:sz w:val="24"/>
        </w:rPr>
        <w:t>读取数据。</w:t>
      </w:r>
    </w:p>
    <w:p w14:paraId="519A7582" w14:textId="77777777" w:rsidR="002A27B6" w:rsidRDefault="002A27B6" w:rsidP="00A86B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hannel Number：</w:t>
      </w:r>
    </w:p>
    <w:p w14:paraId="2529D9EF" w14:textId="385894F7" w:rsidR="002A27B6" w:rsidRDefault="00883840" w:rsidP="002A27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="002A27B6"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54D7BDD5" w14:textId="77777777" w:rsidR="002A27B6" w:rsidRDefault="002A27B6" w:rsidP="002A27B6">
      <w:pPr>
        <w:ind w:firstLineChars="300" w:firstLine="720"/>
        <w:rPr>
          <w:rFonts w:ascii="宋体" w:hAnsi="宋体" w:cs="宋体"/>
          <w:sz w:val="24"/>
        </w:rPr>
      </w:pP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88473066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3FFF9F3C" w14:textId="194D15AC" w:rsidR="00302139" w:rsidRDefault="0030213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Read</w:t>
      </w:r>
      <w:r w:rsidR="00477016">
        <w:rPr>
          <w:rFonts w:ascii="宋体" w:hAnsi="宋体" w:cs="宋体" w:hint="eastAsia"/>
          <w:sz w:val="24"/>
        </w:rPr>
        <w:t>String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E25CAA7" w14:textId="15B5D7C5" w:rsidR="00477016" w:rsidRDefault="00477016" w:rsidP="00477016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C234E45" wp14:editId="717EA5A0">
            <wp:extent cx="2714625" cy="9048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B03F9" w14:textId="5CAE8535" w:rsidR="00477016" w:rsidRDefault="00477016" w:rsidP="0047701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字符串</w:t>
      </w:r>
    </w:p>
    <w:p w14:paraId="11DDB5BF" w14:textId="4AA01323" w:rsidR="00477016" w:rsidRDefault="00477016" w:rsidP="0047701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本vi用来读取设备返回的字符串。</w:t>
      </w:r>
    </w:p>
    <w:p w14:paraId="2E39204A" w14:textId="77777777" w:rsidR="00477016" w:rsidRDefault="00477016" w:rsidP="00477016">
      <w:pPr>
        <w:ind w:firstLineChars="200" w:firstLine="480"/>
        <w:rPr>
          <w:rFonts w:ascii="宋体" w:hAnsi="宋体" w:cs="宋体"/>
          <w:sz w:val="24"/>
        </w:rPr>
      </w:pPr>
    </w:p>
    <w:p w14:paraId="2EC4DB07" w14:textId="71F588FF" w:rsidR="00477016" w:rsidRDefault="00477016" w:rsidP="0047701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ReadSingleData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210222A" w14:textId="39894F91" w:rsidR="00302139" w:rsidRDefault="0084264D" w:rsidP="0084264D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3BE2E1D" wp14:editId="11FBF078">
            <wp:extent cx="2619375" cy="101917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94A5E" w14:textId="726597E6" w:rsidR="00557615" w:rsidRDefault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输出： </w:t>
      </w:r>
    </w:p>
    <w:p w14:paraId="56F0E3F2" w14:textId="700A0296" w:rsidR="00557615" w:rsidRDefault="00557615" w:rsidP="00557615">
      <w:pPr>
        <w:ind w:leftChars="200" w:left="42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 电压</w:t>
      </w:r>
      <w:r w:rsidR="00DD4EA1">
        <w:rPr>
          <w:rFonts w:ascii="宋体" w:hAnsi="宋体" w:cs="宋体" w:hint="eastAsia"/>
          <w:sz w:val="24"/>
        </w:rPr>
        <w:t>测量</w:t>
      </w:r>
      <w:r>
        <w:rPr>
          <w:rFonts w:ascii="宋体" w:hAnsi="宋体" w:cs="宋体" w:hint="eastAsia"/>
          <w:sz w:val="24"/>
        </w:rPr>
        <w:t>值</w:t>
      </w:r>
    </w:p>
    <w:p w14:paraId="2F3F4F02" w14:textId="4B122EA0" w:rsidR="00557615" w:rsidRDefault="00557615" w:rsidP="00557615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Current 电流</w:t>
      </w:r>
      <w:r w:rsidR="00DD4EA1">
        <w:rPr>
          <w:rFonts w:ascii="宋体" w:hAnsi="宋体" w:cs="宋体" w:hint="eastAsia"/>
          <w:sz w:val="24"/>
        </w:rPr>
        <w:t>测量</w:t>
      </w:r>
      <w:r>
        <w:rPr>
          <w:rFonts w:ascii="宋体" w:hAnsi="宋体" w:cs="宋体" w:hint="eastAsia"/>
          <w:sz w:val="24"/>
        </w:rPr>
        <w:t>值</w:t>
      </w:r>
    </w:p>
    <w:p w14:paraId="36005469" w14:textId="4176A903" w:rsidR="00557615" w:rsidRDefault="00DD4EA1" w:rsidP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本vi</w:t>
      </w:r>
      <w:r w:rsidR="00557615">
        <w:rPr>
          <w:rFonts w:ascii="宋体" w:hAnsi="宋体" w:cs="宋体" w:hint="eastAsia"/>
          <w:sz w:val="24"/>
        </w:rPr>
        <w:t>用来读取一组数据。在发送完 :READ[n</w:t>
      </w:r>
      <w:proofErr w:type="gramStart"/>
      <w:r w:rsidR="00557615">
        <w:rPr>
          <w:rFonts w:ascii="宋体" w:hAnsi="宋体" w:cs="宋体" w:hint="eastAsia"/>
          <w:sz w:val="24"/>
        </w:rPr>
        <w:t>]?（</w:t>
      </w:r>
      <w:proofErr w:type="gramEnd"/>
      <w:r w:rsidR="00557615">
        <w:rPr>
          <w:rFonts w:ascii="宋体" w:hAnsi="宋体" w:cs="宋体" w:hint="eastAsia"/>
          <w:sz w:val="24"/>
        </w:rPr>
        <w:t>n为通道号）指令后，使用本vi</w:t>
      </w:r>
      <w:r>
        <w:rPr>
          <w:rFonts w:ascii="宋体" w:hAnsi="宋体" w:cs="宋体" w:hint="eastAsia"/>
          <w:sz w:val="24"/>
        </w:rPr>
        <w:t>读取数据。</w:t>
      </w:r>
      <w:r w:rsidRPr="00DD4EA1">
        <w:rPr>
          <w:rFonts w:ascii="宋体" w:hAnsi="宋体" w:cs="宋体" w:hint="eastAsia"/>
          <w:sz w:val="24"/>
        </w:rPr>
        <w:t>READ?命令等待时间需大于5ms</w:t>
      </w:r>
    </w:p>
    <w:p w14:paraId="51688428" w14:textId="77777777" w:rsidR="00557615" w:rsidRDefault="00557615" w:rsidP="00557615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4DBAE7DB" w14:textId="2E016722" w:rsidR="00557615" w:rsidRDefault="00557615" w:rsidP="0055761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ReadMultiData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1A2CDB8" w14:textId="0E80869A" w:rsidR="00557615" w:rsidRDefault="00557615" w:rsidP="00557615">
      <w:pPr>
        <w:ind w:leftChars="200" w:left="630" w:hangingChars="100" w:hanging="21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3B88A06" wp14:editId="0993FE58">
            <wp:extent cx="2657475" cy="101917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CBAEA" w14:textId="5FC8EE66" w:rsidR="00557615" w:rsidRDefault="00557615" w:rsidP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A6EBA50" w14:textId="677A7B3A" w:rsidR="00557615" w:rsidRDefault="00557615" w:rsidP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Point 点数</w:t>
      </w:r>
    </w:p>
    <w:p w14:paraId="658E37C6" w14:textId="77777777" w:rsidR="00557615" w:rsidRDefault="00557615" w:rsidP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输出： </w:t>
      </w:r>
    </w:p>
    <w:p w14:paraId="1BFE87F7" w14:textId="77777777" w:rsidR="00557615" w:rsidRDefault="00557615" w:rsidP="00557615">
      <w:pPr>
        <w:ind w:leftChars="200" w:left="42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 电压值</w:t>
      </w:r>
    </w:p>
    <w:p w14:paraId="0EB2CAD4" w14:textId="77777777" w:rsidR="00557615" w:rsidRDefault="00557615" w:rsidP="00557615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Current 电流值</w:t>
      </w:r>
    </w:p>
    <w:p w14:paraId="635E3A34" w14:textId="513CFEA8" w:rsidR="00A12F0C" w:rsidRPr="00557615" w:rsidRDefault="00DD4EA1" w:rsidP="004C7DD8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</w:t>
      </w:r>
      <w:r w:rsidR="00557615">
        <w:rPr>
          <w:rFonts w:ascii="宋体" w:hAnsi="宋体" w:cs="宋体" w:hint="eastAsia"/>
          <w:sz w:val="24"/>
        </w:rPr>
        <w:t>本vi</w:t>
      </w:r>
      <w:r w:rsidR="00883840">
        <w:rPr>
          <w:rFonts w:ascii="宋体" w:hAnsi="宋体" w:cs="宋体" w:hint="eastAsia"/>
          <w:sz w:val="24"/>
        </w:rPr>
        <w:t>用来读取多</w:t>
      </w:r>
      <w:r w:rsidR="00557615">
        <w:rPr>
          <w:rFonts w:ascii="宋体" w:hAnsi="宋体" w:cs="宋体" w:hint="eastAsia"/>
          <w:sz w:val="24"/>
        </w:rPr>
        <w:t>组数据。在发送完 :READ[n</w:t>
      </w:r>
      <w:proofErr w:type="gramStart"/>
      <w:r w:rsidR="00557615">
        <w:rPr>
          <w:rFonts w:ascii="宋体" w:hAnsi="宋体" w:cs="宋体" w:hint="eastAsia"/>
          <w:sz w:val="24"/>
        </w:rPr>
        <w:t>]?（</w:t>
      </w:r>
      <w:proofErr w:type="gramEnd"/>
      <w:r w:rsidR="00557615">
        <w:rPr>
          <w:rFonts w:ascii="宋体" w:hAnsi="宋体" w:cs="宋体" w:hint="eastAsia"/>
          <w:sz w:val="24"/>
        </w:rPr>
        <w:t>n为通道号）指令后，使用本vi读取数据。</w:t>
      </w:r>
      <w:r w:rsidRPr="00DD4EA1">
        <w:rPr>
          <w:rFonts w:ascii="宋体" w:hAnsi="宋体" w:cs="宋体" w:hint="eastAsia"/>
          <w:sz w:val="24"/>
        </w:rPr>
        <w:t>READ?命令等待时间需大于5ms</w:t>
      </w: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ON\r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28281"/>
      <w:bookmarkStart w:id="29" w:name="_Toc88473067"/>
      <w:r>
        <w:rPr>
          <w:rFonts w:ascii="宋体" w:hAnsi="宋体" w:cs="宋体" w:hint="eastAsia"/>
          <w:sz w:val="30"/>
          <w:szCs w:val="30"/>
        </w:rPr>
        <w:lastRenderedPageBreak/>
        <w:t>设置设备模式</w:t>
      </w:r>
      <w:bookmarkEnd w:id="28"/>
      <w:bookmarkEnd w:id="29"/>
    </w:p>
    <w:p w14:paraId="22471C1B" w14:textId="3DD9F782" w:rsidR="00DA5A20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</w:t>
      </w:r>
      <w:r>
        <w:rPr>
          <w:rFonts w:ascii="宋体" w:hAnsi="宋体" w:cs="宋体"/>
          <w:sz w:val="24"/>
        </w:rPr>
        <w:t>et Trig DIR.vi</w:t>
      </w:r>
    </w:p>
    <w:p w14:paraId="58893EE3" w14:textId="617A34B2" w:rsidR="00DA5A20" w:rsidRDefault="00A07178" w:rsidP="00A07178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84486D4" wp14:editId="67F537A6">
            <wp:extent cx="3105150" cy="10096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B5166" w14:textId="0B14413D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65E70A6" w14:textId="58CD147E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IR</w:t>
      </w:r>
      <w:r w:rsidR="00EF7A41">
        <w:rPr>
          <w:rFonts w:ascii="宋体" w:hAnsi="宋体" w:cs="宋体" w:hint="eastAsia"/>
          <w:sz w:val="24"/>
        </w:rPr>
        <w:t>：SOUR或 ACC</w:t>
      </w:r>
    </w:p>
    <w:p w14:paraId="50146BCB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0EB2F93B" w14:textId="77777777" w:rsidR="00A07178" w:rsidRDefault="00A07178" w:rsidP="00A0717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E961510" w14:textId="4E05C508" w:rsidR="00A07178" w:rsidRDefault="00A07178" w:rsidP="00B43A7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6E26B156" w14:textId="77777777" w:rsidR="00DD4EA1" w:rsidRDefault="00DD4EA1" w:rsidP="00B43A78">
      <w:pPr>
        <w:ind w:firstLineChars="200" w:firstLine="480"/>
        <w:rPr>
          <w:rFonts w:ascii="宋体" w:hAnsi="宋体" w:cs="宋体"/>
          <w:sz w:val="24"/>
        </w:rPr>
      </w:pP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13146"/>
      <w:bookmarkStart w:id="31" w:name="_Toc88473068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0"/>
      <w:bookmarkEnd w:id="31"/>
    </w:p>
    <w:p w14:paraId="4A493941" w14:textId="2C02453B" w:rsidR="00DA5A20" w:rsidRDefault="00DA5A20" w:rsidP="00DD4E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</w:t>
      </w:r>
      <w:r>
        <w:rPr>
          <w:rFonts w:ascii="宋体" w:hAnsi="宋体" w:cs="宋体"/>
          <w:sz w:val="24"/>
        </w:rPr>
        <w:t>et Trig INP.vi</w:t>
      </w:r>
    </w:p>
    <w:p w14:paraId="39AE8AC4" w14:textId="31C81025" w:rsidR="00DA5A20" w:rsidRDefault="00B43A78" w:rsidP="00B43A78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32028EA" wp14:editId="63CE922A">
            <wp:extent cx="2628900" cy="96202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65C07" w14:textId="01FFB25A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INP</w:t>
      </w:r>
      <w:r w:rsidR="00EF7A41">
        <w:rPr>
          <w:rFonts w:ascii="宋体" w:hAnsi="宋体" w:cs="宋体" w:hint="eastAsia"/>
          <w:sz w:val="24"/>
        </w:rPr>
        <w:t>为：ON或 OFF</w:t>
      </w:r>
    </w:p>
    <w:p w14:paraId="41252533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07EC7AEC" w14:textId="77777777" w:rsidR="00DF7610" w:rsidRDefault="00DF7610" w:rsidP="00DA5A20">
      <w:pPr>
        <w:ind w:left="360" w:firstLineChars="200" w:firstLine="480"/>
        <w:rPr>
          <w:rFonts w:ascii="宋体" w:hAnsi="宋体" w:cs="宋体"/>
          <w:sz w:val="24"/>
        </w:rPr>
      </w:pP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25629"/>
      <w:bookmarkStart w:id="33" w:name="_Toc88473069"/>
      <w:r>
        <w:rPr>
          <w:rFonts w:ascii="宋体" w:hAnsi="宋体" w:cs="宋体" w:hint="eastAsia"/>
          <w:sz w:val="30"/>
          <w:szCs w:val="30"/>
        </w:rPr>
        <w:t>设置扫描模式</w:t>
      </w:r>
      <w:bookmarkEnd w:id="32"/>
      <w:bookmarkEnd w:id="33"/>
    </w:p>
    <w:p w14:paraId="4A163D0F" w14:textId="46B5E542" w:rsidR="00DA5A20" w:rsidRDefault="00DA5A20" w:rsidP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1247C06" w14:textId="5FE84E63" w:rsidR="00DA5A20" w:rsidRDefault="00B43A78" w:rsidP="00DA5A20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E141F6D" wp14:editId="15069548">
            <wp:extent cx="3095625" cy="116205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97D3E" w14:textId="5AB21C71" w:rsidR="000D61FB" w:rsidRDefault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456B333" w14:textId="08A76D7B" w:rsidR="000D61FB" w:rsidRDefault="00DA5A20" w:rsidP="00DA5A20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1</w:t>
      </w:r>
      <w:r w:rsidR="00EF7A41">
        <w:rPr>
          <w:rFonts w:ascii="宋体" w:hAnsi="宋体" w:cs="宋体" w:hint="eastAsia"/>
          <w:sz w:val="24"/>
        </w:rPr>
        <w:t>为：VOLT或CURR</w:t>
      </w:r>
    </w:p>
    <w:p w14:paraId="6D259925" w14:textId="77777777" w:rsidR="000D61FB" w:rsidRDefault="00EF7A41" w:rsidP="00DA5A20">
      <w:pPr>
        <w:ind w:left="84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048B0E14" w:rsidR="000D61FB" w:rsidRDefault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l</w:t>
      </w:r>
      <w:r w:rsidR="00EF7A41">
        <w:rPr>
          <w:rFonts w:ascii="宋体" w:hAnsi="宋体" w:cs="宋体" w:hint="eastAsia"/>
          <w:sz w:val="24"/>
        </w:rPr>
        <w:t>为：SWE或LIST或FIXED</w:t>
      </w:r>
    </w:p>
    <w:p w14:paraId="034CBBB6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LIST：表示电压或电流列表扫描模式</w:t>
      </w:r>
    </w:p>
    <w:p w14:paraId="2AFB14BD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0A437A54" w14:textId="77777777" w:rsidR="00C93E49" w:rsidRDefault="00C93E49" w:rsidP="00C93E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59B8AA60" w14:textId="77777777" w:rsidR="00C93E49" w:rsidRDefault="00C93E49" w:rsidP="00C93E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11EEBA9" w14:textId="77777777" w:rsidR="00C93E49" w:rsidRDefault="00C93E49" w:rsidP="00C93E49"/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4118"/>
      <w:bookmarkStart w:id="35" w:name="_Toc88473070"/>
      <w:r>
        <w:rPr>
          <w:rFonts w:ascii="宋体" w:hAnsi="宋体" w:cs="宋体" w:hint="eastAsia"/>
          <w:sz w:val="30"/>
          <w:szCs w:val="30"/>
        </w:rPr>
        <w:t>设置扫描起点值</w:t>
      </w:r>
      <w:bookmarkEnd w:id="34"/>
      <w:bookmarkEnd w:id="35"/>
    </w:p>
    <w:p w14:paraId="3EC0FC08" w14:textId="4B609CDD" w:rsidR="00A66E17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r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90B1672" w14:textId="2D8478E5" w:rsidR="00A66E17" w:rsidRDefault="00902975" w:rsidP="00902975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E1EC79A" wp14:editId="0DDC33B1">
            <wp:extent cx="3086100" cy="116205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571EE" w14:textId="3B8B2721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F406BFC" w14:textId="4956D88D" w:rsidR="000D61FB" w:rsidRDefault="00A66E17" w:rsidP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  <w:r w:rsidR="00EF7A41">
        <w:rPr>
          <w:rFonts w:ascii="宋体" w:hAnsi="宋体" w:cs="宋体"/>
          <w:sz w:val="24"/>
        </w:rPr>
        <w:t>VOLT</w:t>
      </w:r>
      <w:r w:rsidR="00EF7A41">
        <w:rPr>
          <w:rFonts w:ascii="宋体" w:hAnsi="宋体" w:cs="宋体" w:hint="eastAsia"/>
          <w:sz w:val="24"/>
        </w:rPr>
        <w:t>或CUR</w:t>
      </w:r>
      <w:r w:rsidR="00EF7A41">
        <w:rPr>
          <w:rFonts w:ascii="宋体" w:hAnsi="宋体" w:cs="宋体"/>
          <w:sz w:val="24"/>
        </w:rPr>
        <w:t>R</w:t>
      </w:r>
    </w:p>
    <w:p w14:paraId="757B890C" w14:textId="77777777" w:rsidR="000D61FB" w:rsidRDefault="00EF7A41" w:rsidP="00A66E17">
      <w:pPr>
        <w:ind w:left="78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 w:rsidP="00A66E17">
      <w:pPr>
        <w:ind w:left="78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10B8F603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art为</w:t>
      </w:r>
      <w:r w:rsidR="00EF7A41">
        <w:rPr>
          <w:rFonts w:ascii="宋体" w:hAnsi="宋体" w:cs="宋体" w:hint="eastAsia"/>
          <w:sz w:val="24"/>
        </w:rPr>
        <w:t>数字，例如:0,0.1,1.3,1E+0，电压单位V，电流单位A</w:t>
      </w:r>
    </w:p>
    <w:p w14:paraId="52645D73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F61E4DF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EDE54B5" w14:textId="77777777" w:rsidR="00902975" w:rsidRDefault="00902975" w:rsidP="00902975">
      <w:pPr>
        <w:rPr>
          <w:rFonts w:ascii="宋体" w:hAnsi="宋体" w:cs="宋体"/>
          <w:sz w:val="24"/>
        </w:rPr>
      </w:pP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3568"/>
      <w:bookmarkStart w:id="37" w:name="_Toc88473071"/>
      <w:r>
        <w:rPr>
          <w:rFonts w:ascii="宋体" w:hAnsi="宋体" w:cs="宋体" w:hint="eastAsia"/>
          <w:sz w:val="30"/>
          <w:szCs w:val="30"/>
        </w:rPr>
        <w:t>设置扫描终点值</w:t>
      </w:r>
      <w:bookmarkEnd w:id="36"/>
      <w:bookmarkEnd w:id="37"/>
    </w:p>
    <w:p w14:paraId="703BC7D5" w14:textId="434F3B07" w:rsidR="00A66E17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op.</w:t>
      </w:r>
      <w:r>
        <w:rPr>
          <w:rFonts w:ascii="宋体" w:hAnsi="宋体" w:cs="宋体"/>
          <w:sz w:val="24"/>
        </w:rPr>
        <w:t>vi</w:t>
      </w:r>
    </w:p>
    <w:p w14:paraId="1D58A9D9" w14:textId="46D17986" w:rsidR="00A66E17" w:rsidRDefault="00902975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D2FE05F" wp14:editId="60BF7C6B">
            <wp:extent cx="3105150" cy="120967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547C7" w14:textId="0CDEA346" w:rsidR="000D61FB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D1F4C1F" w14:textId="2C6967B0" w:rsidR="000D61FB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EF7A41">
        <w:rPr>
          <w:rFonts w:ascii="宋体" w:hAnsi="宋体" w:cs="宋体" w:hint="eastAsia"/>
          <w:sz w:val="24"/>
        </w:rPr>
        <w:t xml:space="preserve">为 </w:t>
      </w:r>
      <w:r w:rsidR="00EF7A41">
        <w:rPr>
          <w:rFonts w:ascii="宋体" w:hAnsi="宋体" w:cs="宋体"/>
          <w:sz w:val="24"/>
        </w:rPr>
        <w:t>VOLT</w:t>
      </w:r>
      <w:r w:rsidR="00EF7A41">
        <w:rPr>
          <w:rFonts w:ascii="宋体" w:hAnsi="宋体" w:cs="宋体" w:hint="eastAsia"/>
          <w:sz w:val="24"/>
        </w:rPr>
        <w:t>或CUR</w:t>
      </w:r>
      <w:r w:rsidR="00EF7A41">
        <w:rPr>
          <w:rFonts w:ascii="宋体" w:hAnsi="宋体" w:cs="宋体"/>
          <w:sz w:val="24"/>
        </w:rPr>
        <w:t>R</w:t>
      </w:r>
    </w:p>
    <w:p w14:paraId="44B82F42" w14:textId="77777777" w:rsidR="000D61FB" w:rsidRDefault="00EF7A41" w:rsidP="00A66E1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 w:rsidP="00A66E1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F8B5F2C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op</w:t>
      </w:r>
      <w:r w:rsidR="00EF7A41">
        <w:rPr>
          <w:rFonts w:ascii="宋体" w:hAnsi="宋体" w:cs="宋体" w:hint="eastAsia"/>
          <w:sz w:val="24"/>
        </w:rPr>
        <w:t>为有效数字，例如:0,0.1,1.3,1E+0，电压单位V，电流单位A</w:t>
      </w:r>
    </w:p>
    <w:p w14:paraId="3D0DC9BF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5501838B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26664911" w14:textId="77777777" w:rsidR="00902975" w:rsidRDefault="00902975" w:rsidP="00902975">
      <w:pPr>
        <w:rPr>
          <w:rFonts w:ascii="宋体" w:hAnsi="宋体" w:cs="宋体"/>
          <w:sz w:val="24"/>
        </w:rPr>
      </w:pP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10334"/>
      <w:bookmarkStart w:id="39" w:name="_Toc88473072"/>
      <w:r>
        <w:rPr>
          <w:rFonts w:ascii="宋体" w:hAnsi="宋体" w:cs="宋体" w:hint="eastAsia"/>
          <w:sz w:val="30"/>
          <w:szCs w:val="30"/>
        </w:rPr>
        <w:t>设置扫描点数</w:t>
      </w:r>
      <w:bookmarkEnd w:id="38"/>
      <w:bookmarkEnd w:id="39"/>
    </w:p>
    <w:p w14:paraId="337CE119" w14:textId="3954F13B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oin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6133E02" w14:textId="1E6AC6E1" w:rsidR="00A66E17" w:rsidRDefault="00902975">
      <w:pPr>
        <w:ind w:firstLine="435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015C63B5" wp14:editId="5069D28C">
            <wp:extent cx="3143250" cy="10858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0253C" w14:textId="77777777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BDC7357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BC2D119" w14:textId="67B65A49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8D471E8" w14:textId="7B1D93BE" w:rsidR="000D61FB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oint</w:t>
      </w:r>
      <w:r w:rsidR="00EF7A41">
        <w:rPr>
          <w:rFonts w:ascii="宋体" w:hAnsi="宋体" w:cs="宋体" w:hint="eastAsia"/>
          <w:sz w:val="24"/>
        </w:rPr>
        <w:t>为整型有效数字，例如：1</w:t>
      </w:r>
      <w:r w:rsidR="00EF7A41">
        <w:rPr>
          <w:rFonts w:ascii="宋体" w:hAnsi="宋体" w:cs="宋体"/>
          <w:sz w:val="24"/>
        </w:rPr>
        <w:t>0, 50, 100, 200</w:t>
      </w:r>
      <w:r w:rsidR="00EF7A41">
        <w:rPr>
          <w:rFonts w:ascii="宋体" w:hAnsi="宋体" w:cs="宋体" w:hint="eastAsia"/>
          <w:sz w:val="24"/>
        </w:rPr>
        <w:t>。</w:t>
      </w:r>
    </w:p>
    <w:p w14:paraId="36C55CCA" w14:textId="77777777" w:rsidR="002478CA" w:rsidRDefault="002478CA">
      <w:pPr>
        <w:ind w:firstLine="435"/>
        <w:rPr>
          <w:rFonts w:ascii="宋体" w:hAnsi="宋体" w:cs="宋体"/>
          <w:sz w:val="24"/>
        </w:rPr>
      </w:pP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4852"/>
      <w:bookmarkStart w:id="41" w:name="_Toc88473073"/>
      <w:r>
        <w:rPr>
          <w:rFonts w:ascii="宋体" w:hAnsi="宋体" w:cs="宋体" w:hint="eastAsia"/>
          <w:sz w:val="30"/>
          <w:szCs w:val="30"/>
        </w:rPr>
        <w:t>自定义扫描参数</w:t>
      </w:r>
      <w:bookmarkEnd w:id="40"/>
      <w:bookmarkEnd w:id="41"/>
    </w:p>
    <w:p w14:paraId="0BB9E682" w14:textId="72C46E5A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.vi</w:t>
      </w:r>
    </w:p>
    <w:p w14:paraId="4E65DC9C" w14:textId="585BECFD" w:rsidR="00A66E17" w:rsidRDefault="003535E9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99F7DE0" wp14:editId="56ACDDA7">
            <wp:extent cx="3133725" cy="115252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5E158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8593765" w14:textId="2B4ECB52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EF7A41">
        <w:rPr>
          <w:rFonts w:ascii="宋体" w:hAnsi="宋体" w:cs="宋体" w:hint="eastAsia"/>
          <w:sz w:val="24"/>
        </w:rPr>
        <w:t>为VOLT或者CURR</w:t>
      </w:r>
    </w:p>
    <w:p w14:paraId="01AEDC43" w14:textId="50D61E24" w:rsidR="000D61FB" w:rsidRDefault="00FC0EB7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sz w:val="24"/>
        </w:rPr>
        <w:t>List为</w:t>
      </w:r>
      <w:r w:rsidR="00EF7A41">
        <w:rPr>
          <w:rFonts w:ascii="宋体" w:hAnsi="宋体" w:cs="宋体" w:hint="eastAsia"/>
          <w:sz w:val="24"/>
        </w:rPr>
        <w:t>数字</w:t>
      </w:r>
      <w:r>
        <w:rPr>
          <w:rFonts w:ascii="宋体" w:hAnsi="宋体" w:cs="宋体" w:hint="eastAsia"/>
          <w:sz w:val="24"/>
        </w:rPr>
        <w:t>列表</w:t>
      </w:r>
      <w:r w:rsidR="00EF7A41">
        <w:rPr>
          <w:rFonts w:ascii="宋体" w:hAnsi="宋体" w:cs="宋体" w:hint="eastAsia"/>
          <w:sz w:val="24"/>
        </w:rPr>
        <w:t>，例如1,</w:t>
      </w:r>
      <w:r w:rsidR="00EF7A41">
        <w:rPr>
          <w:rFonts w:ascii="宋体" w:hAnsi="宋体" w:cs="宋体"/>
          <w:sz w:val="24"/>
        </w:rPr>
        <w:t>+</w:t>
      </w:r>
      <w:r w:rsidR="00EF7A41">
        <w:rPr>
          <w:rFonts w:ascii="宋体" w:hAnsi="宋体" w:cs="宋体" w:hint="eastAsia"/>
          <w:sz w:val="24"/>
        </w:rPr>
        <w:t>0.1,</w:t>
      </w:r>
      <w:r w:rsidR="00EF7A41">
        <w:rPr>
          <w:rFonts w:ascii="宋体" w:hAnsi="宋体" w:cs="宋体"/>
          <w:sz w:val="24"/>
        </w:rPr>
        <w:t>-</w:t>
      </w:r>
      <w:r w:rsidR="00EF7A41">
        <w:rPr>
          <w:rFonts w:ascii="宋体" w:hAnsi="宋体" w:cs="宋体" w:hint="eastAsia"/>
          <w:sz w:val="24"/>
        </w:rPr>
        <w:t>0.2,2，电压单位V，电流单位A。</w:t>
      </w:r>
      <w:r w:rsidR="00EF7A41"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="00EF7A41">
        <w:rPr>
          <w:rFonts w:ascii="宋体" w:hAnsi="宋体" w:cs="宋体" w:hint="eastAsia"/>
          <w:color w:val="FF0000"/>
          <w:sz w:val="24"/>
        </w:rPr>
        <w:t>）</w:t>
      </w:r>
    </w:p>
    <w:p w14:paraId="5DEBBE22" w14:textId="77777777" w:rsid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7A59B117" w14:textId="27D1AB3B" w:rsidR="003535E9" w:rsidRP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4C858DEB" w14:textId="77777777" w:rsidR="002478CA" w:rsidRDefault="002478CA">
      <w:pPr>
        <w:ind w:firstLine="435"/>
        <w:rPr>
          <w:rFonts w:ascii="宋体" w:hAnsi="宋体" w:cs="宋体"/>
          <w:color w:val="FF0000"/>
          <w:sz w:val="24"/>
        </w:rPr>
      </w:pP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88473074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2"/>
    </w:p>
    <w:p w14:paraId="732D91D3" w14:textId="0EAA8EBE" w:rsidR="00FC0EB7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dd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103B1E" w14:textId="180C9878" w:rsidR="00FC0EB7" w:rsidRDefault="003535E9" w:rsidP="00C753CB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641FE60" wp14:editId="1CC866FE">
            <wp:extent cx="3057525" cy="119062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6A7E8" w14:textId="28CC50DD" w:rsidR="00C753CB" w:rsidRPr="00C753CB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B345D93" w14:textId="0AAAB0B2" w:rsidR="00C753CB" w:rsidRPr="00C753CB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C753CB" w:rsidRPr="00C753CB">
        <w:rPr>
          <w:rFonts w:ascii="宋体" w:hAnsi="宋体" w:cs="宋体" w:hint="eastAsia"/>
          <w:sz w:val="24"/>
        </w:rPr>
        <w:t>为VOLT或者CURR</w:t>
      </w:r>
    </w:p>
    <w:p w14:paraId="5A58C827" w14:textId="5FD57EAE" w:rsidR="002A7B1E" w:rsidRDefault="00FC0EB7" w:rsidP="00C753CB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sz w:val="24"/>
        </w:rPr>
        <w:t>List</w:t>
      </w:r>
      <w:r w:rsidR="00C753CB" w:rsidRPr="00C753CB">
        <w:rPr>
          <w:rFonts w:ascii="宋体" w:hAnsi="宋体" w:cs="宋体" w:hint="eastAsia"/>
          <w:sz w:val="24"/>
        </w:rPr>
        <w:t>为有效数字，例如1,+0.1,-0.2,2，电压单位V，电流单位A。</w:t>
      </w:r>
      <w:r w:rsidR="00C753CB"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="00C753CB"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="00C753CB" w:rsidRPr="00C753CB">
        <w:rPr>
          <w:rFonts w:ascii="宋体" w:hAnsi="宋体" w:cs="宋体" w:hint="eastAsia"/>
          <w:color w:val="FF0000"/>
          <w:sz w:val="24"/>
        </w:rPr>
        <w:t>）</w:t>
      </w:r>
    </w:p>
    <w:p w14:paraId="6E90A909" w14:textId="77777777" w:rsid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hannel Number：</w:t>
      </w:r>
    </w:p>
    <w:p w14:paraId="12876093" w14:textId="449171F2" w:rsidR="003535E9" w:rsidRP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01A4278C" w14:textId="347A9E15" w:rsidR="002D45C3" w:rsidRDefault="002D45C3" w:rsidP="00FC0EB7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</w:t>
      </w:r>
      <w:proofErr w:type="gramStart"/>
      <w:r>
        <w:rPr>
          <w:rFonts w:ascii="宋体" w:hAnsi="宋体" w:cs="宋体" w:hint="eastAsia"/>
          <w:color w:val="FF0000"/>
          <w:sz w:val="24"/>
        </w:rPr>
        <w:t>会</w:t>
      </w:r>
      <w:proofErr w:type="gramEnd"/>
      <w:r>
        <w:rPr>
          <w:rFonts w:ascii="宋体" w:hAnsi="宋体" w:cs="宋体" w:hint="eastAsia"/>
          <w:color w:val="FF0000"/>
          <w:sz w:val="24"/>
        </w:rPr>
        <w:t>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3AA256B9" w14:textId="77777777" w:rsidR="002478CA" w:rsidRPr="00FC0EB7" w:rsidRDefault="002478CA" w:rsidP="00FC0EB7">
      <w:pPr>
        <w:ind w:firstLine="435"/>
        <w:rPr>
          <w:rFonts w:ascii="宋体" w:hAnsi="宋体" w:cs="宋体"/>
          <w:color w:val="FF0000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88473075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3"/>
    </w:p>
    <w:p w14:paraId="2196BFB7" w14:textId="5CFD9261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Key.vi</w:t>
      </w:r>
    </w:p>
    <w:p w14:paraId="2F29090E" w14:textId="34702F51" w:rsidR="00FC0EB7" w:rsidRDefault="003535E9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ED40014" wp14:editId="3613EE4F">
            <wp:extent cx="3048000" cy="1076325"/>
            <wp:effectExtent l="0" t="0" r="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DBE74" w14:textId="161CA619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71845AB5" w14:textId="054A9D5A" w:rsidR="000D61FB" w:rsidRDefault="00FC0EB7" w:rsidP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Key：</w:t>
      </w:r>
      <w:r w:rsidR="00EF7A41">
        <w:rPr>
          <w:rFonts w:ascii="宋体" w:hAnsi="宋体" w:cs="宋体" w:hint="eastAsia"/>
          <w:sz w:val="24"/>
        </w:rPr>
        <w:t>ON表示超限停止打开；OFF表示超限停止关闭</w:t>
      </w:r>
    </w:p>
    <w:p w14:paraId="7591BD85" w14:textId="77777777" w:rsid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73209797" w14:textId="77777777" w:rsidR="003535E9" w:rsidRP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F90802A" w14:textId="77777777" w:rsidR="003535E9" w:rsidRDefault="003535E9" w:rsidP="00FC0EB7">
      <w:pPr>
        <w:ind w:firstLine="435"/>
        <w:rPr>
          <w:rFonts w:ascii="宋体" w:hAnsi="宋体" w:cs="宋体"/>
          <w:sz w:val="24"/>
        </w:rPr>
      </w:pP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88473076"/>
      <w:r>
        <w:rPr>
          <w:rFonts w:ascii="宋体" w:hAnsi="宋体" w:cs="宋体" w:hint="eastAsia"/>
          <w:sz w:val="30"/>
          <w:szCs w:val="30"/>
        </w:rPr>
        <w:t>NPLC设置</w:t>
      </w:r>
      <w:bookmarkEnd w:id="44"/>
    </w:p>
    <w:p w14:paraId="2F7505F2" w14:textId="51F22485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C5AB0D2" w14:textId="3A74DC89" w:rsidR="00FC0EB7" w:rsidRDefault="0091082E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03D4E6F" wp14:editId="3AF6C9EC">
            <wp:extent cx="3181350" cy="117157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418A3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048B9C8" w14:textId="7020A88B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>
        <w:rPr>
          <w:rFonts w:ascii="宋体" w:hAnsi="宋体" w:cs="宋体"/>
          <w:sz w:val="24"/>
        </w:rPr>
        <w:t xml:space="preserve">  </w:t>
      </w:r>
      <w:r w:rsidR="00EF7A41">
        <w:rPr>
          <w:rFonts w:ascii="宋体" w:hAnsi="宋体" w:cs="宋体" w:hint="eastAsia"/>
          <w:sz w:val="24"/>
        </w:rPr>
        <w:t>VOLT表示设置电压，CURR表示设置电流</w:t>
      </w:r>
    </w:p>
    <w:p w14:paraId="410BF8A9" w14:textId="694E134F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 xml:space="preserve">  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</w:t>
      </w:r>
      <w:r w:rsidR="0091082E">
        <w:rPr>
          <w:rFonts w:ascii="宋体" w:hAnsi="宋体" w:cs="宋体" w:hint="eastAsia"/>
          <w:sz w:val="24"/>
        </w:rPr>
        <w:t>0.</w:t>
      </w:r>
      <w:r w:rsidR="00C54CE0">
        <w:rPr>
          <w:rFonts w:ascii="宋体" w:hAnsi="宋体" w:cs="宋体" w:hint="eastAsia"/>
          <w:sz w:val="24"/>
        </w:rPr>
        <w:t>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</w:t>
      </w:r>
      <w:r w:rsidR="0091082E">
        <w:rPr>
          <w:rFonts w:ascii="宋体" w:hAnsi="宋体" w:cs="宋体" w:hint="eastAsia"/>
          <w:sz w:val="24"/>
        </w:rPr>
        <w:t>0.</w:t>
      </w:r>
      <w:r w:rsidR="00CD5CE1">
        <w:rPr>
          <w:rFonts w:ascii="宋体" w:hAnsi="宋体" w:cs="宋体" w:hint="eastAsia"/>
          <w:sz w:val="24"/>
        </w:rPr>
        <w:t>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1E4806E4" w14:textId="77777777" w:rsidR="0091082E" w:rsidRDefault="0091082E" w:rsidP="0091082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4C3D1D63" w14:textId="77777777" w:rsidR="0091082E" w:rsidRPr="003535E9" w:rsidRDefault="0091082E" w:rsidP="0091082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7347A313" w14:textId="77777777" w:rsidR="0091082E" w:rsidRDefault="0091082E">
      <w:pPr>
        <w:ind w:firstLine="435"/>
        <w:rPr>
          <w:rFonts w:ascii="宋体" w:hAnsi="宋体" w:cs="宋体"/>
          <w:sz w:val="24"/>
        </w:rPr>
      </w:pPr>
    </w:p>
    <w:p w14:paraId="121A4C3E" w14:textId="77777777" w:rsidR="000D61FB" w:rsidRPr="0096045E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88473077"/>
      <w:r w:rsidRPr="0096045E">
        <w:rPr>
          <w:rFonts w:ascii="宋体" w:hAnsi="宋体" w:cs="宋体" w:hint="eastAsia"/>
          <w:sz w:val="30"/>
          <w:szCs w:val="30"/>
        </w:rPr>
        <w:t>输出状态查询</w:t>
      </w:r>
      <w:bookmarkEnd w:id="45"/>
    </w:p>
    <w:p w14:paraId="76556D23" w14:textId="27765333" w:rsidR="00756F3A" w:rsidRDefault="00756F3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proofErr w:type="spellStart"/>
      <w:r>
        <w:rPr>
          <w:rFonts w:ascii="宋体" w:hAnsi="宋体" w:cs="宋体" w:hint="eastAsia"/>
          <w:sz w:val="24"/>
        </w:rPr>
        <w:t>OutPut</w:t>
      </w:r>
      <w:proofErr w:type="spellEnd"/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tus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D7A87C0" w14:textId="58DDA72D" w:rsidR="00756F3A" w:rsidRDefault="00A900B5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A6359F7" wp14:editId="607F32CB">
            <wp:extent cx="3133725" cy="93345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7DBFF" w14:textId="006DD90C" w:rsidR="00A900B5" w:rsidRDefault="00A900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输入：</w:t>
      </w:r>
    </w:p>
    <w:p w14:paraId="6AD3DD87" w14:textId="77777777" w:rsidR="00A900B5" w:rsidRDefault="00A900B5" w:rsidP="00A900B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12C4807" w14:textId="1073BD4C" w:rsidR="00A900B5" w:rsidRDefault="00A900B5" w:rsidP="00A900B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5EB90F0" w14:textId="15A1AEC1" w:rsidR="000D61FB" w:rsidRDefault="00756F3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布尔值，True代表输出打开，False</w:t>
      </w:r>
      <w:r>
        <w:rPr>
          <w:rFonts w:ascii="宋体" w:hAnsi="宋体" w:cs="宋体"/>
          <w:sz w:val="24"/>
        </w:rPr>
        <w:t xml:space="preserve"> </w:t>
      </w:r>
      <w:r w:rsidR="00A900B5">
        <w:rPr>
          <w:rFonts w:ascii="宋体" w:hAnsi="宋体" w:cs="宋体" w:hint="eastAsia"/>
          <w:sz w:val="24"/>
        </w:rPr>
        <w:t>代表输出未打开。</w:t>
      </w:r>
    </w:p>
    <w:p w14:paraId="4331BD76" w14:textId="77777777" w:rsidR="00A900B5" w:rsidRDefault="00A900B5">
      <w:pPr>
        <w:ind w:firstLine="435"/>
        <w:rPr>
          <w:rFonts w:ascii="宋体" w:hAnsi="宋体" w:cs="宋体"/>
          <w:sz w:val="24"/>
        </w:rPr>
      </w:pPr>
    </w:p>
    <w:p w14:paraId="46ACE267" w14:textId="77777777" w:rsidR="000D61FB" w:rsidRDefault="00EF7A41" w:rsidP="001D1ACC">
      <w:pPr>
        <w:numPr>
          <w:ilvl w:val="1"/>
          <w:numId w:val="1"/>
        </w:numPr>
        <w:ind w:left="690" w:hangingChars="230" w:hanging="690"/>
        <w:jc w:val="left"/>
        <w:outlineLvl w:val="1"/>
        <w:rPr>
          <w:rFonts w:ascii="宋体" w:hAnsi="宋体" w:cs="宋体"/>
          <w:sz w:val="30"/>
          <w:szCs w:val="30"/>
        </w:rPr>
      </w:pPr>
      <w:bookmarkStart w:id="46" w:name="_Toc88473078"/>
      <w:r>
        <w:rPr>
          <w:rFonts w:ascii="宋体" w:hAnsi="宋体" w:cs="宋体" w:hint="eastAsia"/>
          <w:sz w:val="30"/>
          <w:szCs w:val="30"/>
        </w:rPr>
        <w:t>清除错误缓存</w:t>
      </w:r>
      <w:bookmarkEnd w:id="46"/>
    </w:p>
    <w:p w14:paraId="00821873" w14:textId="2C182DD1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ear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ystem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Err</w:t>
      </w:r>
      <w:r>
        <w:rPr>
          <w:rFonts w:ascii="宋体" w:hAnsi="宋体" w:cs="宋体"/>
          <w:sz w:val="24"/>
        </w:rPr>
        <w:t>.vi</w:t>
      </w:r>
    </w:p>
    <w:p w14:paraId="140E41E7" w14:textId="45341D8E" w:rsidR="001D1ACC" w:rsidRDefault="00EF014C" w:rsidP="001D1AC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B5EBA9B" wp14:editId="7C29CD55">
            <wp:extent cx="2676525" cy="781050"/>
            <wp:effectExtent l="0" t="0" r="952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16B4C" w14:textId="36A2867D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283B791F" w14:textId="77777777" w:rsidR="00F042A5" w:rsidRDefault="00F042A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88473079"/>
      <w:r>
        <w:rPr>
          <w:rFonts w:ascii="宋体" w:hAnsi="宋体" w:cs="宋体" w:hint="eastAsia"/>
          <w:sz w:val="30"/>
          <w:szCs w:val="30"/>
        </w:rPr>
        <w:t>获取错误代码</w:t>
      </w:r>
      <w:bookmarkEnd w:id="47"/>
    </w:p>
    <w:p w14:paraId="51D238AD" w14:textId="0F7BD50B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ystem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Er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160E835" w14:textId="46808ABE" w:rsidR="001D1ACC" w:rsidRDefault="00EF014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C576ECB" wp14:editId="51423E6F">
            <wp:extent cx="2724150" cy="847725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0CA25037" w14:textId="77777777" w:rsidR="00F042A5" w:rsidRDefault="00F042A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88473080"/>
      <w:r>
        <w:rPr>
          <w:rFonts w:ascii="宋体" w:hAnsi="宋体" w:cs="宋体" w:hint="eastAsia"/>
          <w:sz w:val="30"/>
          <w:szCs w:val="30"/>
        </w:rPr>
        <w:t>获取源类型</w:t>
      </w:r>
      <w:bookmarkEnd w:id="48"/>
    </w:p>
    <w:p w14:paraId="60E8A615" w14:textId="2E39274D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yp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08E2F9" w14:textId="324F2CFC" w:rsidR="001D1ACC" w:rsidRDefault="00EF014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27D9724" wp14:editId="471C0084">
            <wp:extent cx="3171825" cy="923925"/>
            <wp:effectExtent l="0" t="0" r="9525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49EBF910" w14:textId="77777777" w:rsidR="00F042A5" w:rsidRDefault="00F042A5">
      <w:pPr>
        <w:ind w:leftChars="205" w:left="1150" w:hangingChars="300" w:hanging="720"/>
        <w:rPr>
          <w:rFonts w:ascii="宋体" w:hAnsi="宋体" w:cs="宋体"/>
          <w:sz w:val="24"/>
        </w:rPr>
      </w:pP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88473081"/>
      <w:r>
        <w:rPr>
          <w:rFonts w:ascii="宋体" w:hAnsi="宋体" w:cs="宋体" w:hint="eastAsia"/>
          <w:sz w:val="30"/>
          <w:szCs w:val="30"/>
        </w:rPr>
        <w:lastRenderedPageBreak/>
        <w:t>进入测量模式</w:t>
      </w:r>
      <w:bookmarkEnd w:id="49"/>
    </w:p>
    <w:p w14:paraId="35D48676" w14:textId="1A3DAE9C" w:rsidR="00FA1F69" w:rsidRDefault="00FA1F69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</w:t>
      </w:r>
      <w:r w:rsidR="007213A9">
        <w:rPr>
          <w:rFonts w:ascii="宋体" w:hAnsi="宋体" w:cs="宋体" w:hint="eastAsia"/>
          <w:sz w:val="24"/>
        </w:rPr>
        <w:t>Testing</w:t>
      </w:r>
      <w:r w:rsidR="007213A9">
        <w:rPr>
          <w:rFonts w:ascii="宋体" w:hAnsi="宋体" w:cs="宋体"/>
          <w:sz w:val="24"/>
        </w:rPr>
        <w:t xml:space="preserve"> </w:t>
      </w:r>
      <w:r w:rsidR="007213A9"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DD92045" w14:textId="7F8A75A4" w:rsidR="00FA1F69" w:rsidRDefault="00EF014C" w:rsidP="0022248F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DD00F75" wp14:editId="31EDF783">
            <wp:extent cx="3200400" cy="1000125"/>
            <wp:effectExtent l="0" t="0" r="0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D83C0" w14:textId="5C4453BC" w:rsidR="007213A9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</w:t>
      </w:r>
      <w:r w:rsidR="007213A9">
        <w:rPr>
          <w:rFonts w:ascii="宋体" w:hAnsi="宋体" w:cs="宋体" w:hint="eastAsia"/>
          <w:sz w:val="24"/>
        </w:rPr>
        <w:t>界面。</w:t>
      </w:r>
    </w:p>
    <w:p w14:paraId="0368166C" w14:textId="1EAC8D95" w:rsidR="0022248F" w:rsidRDefault="007213A9" w:rsidP="007213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  <w:r>
        <w:rPr>
          <w:rFonts w:ascii="宋体" w:hAnsi="宋体" w:cs="宋体"/>
          <w:sz w:val="24"/>
        </w:rPr>
        <w:t>M</w:t>
      </w:r>
      <w:r>
        <w:rPr>
          <w:rFonts w:ascii="宋体" w:hAnsi="宋体" w:cs="宋体" w:hint="eastAsia"/>
          <w:sz w:val="24"/>
        </w:rPr>
        <w:t>ode</w:t>
      </w:r>
      <w:r w:rsidR="0022248F">
        <w:rPr>
          <w:rFonts w:ascii="宋体" w:hAnsi="宋体" w:cs="宋体" w:hint="eastAsia"/>
          <w:sz w:val="24"/>
        </w:rPr>
        <w:t>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79F8BD4D" w14:textId="77777777" w:rsidR="007213A9" w:rsidRDefault="0022248F" w:rsidP="007213A9">
      <w:pPr>
        <w:ind w:left="825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以电压源进入测量模式；</w:t>
      </w:r>
    </w:p>
    <w:p w14:paraId="4B30D7F1" w14:textId="5683344C" w:rsidR="0022248F" w:rsidRDefault="007213A9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ab/>
      </w:r>
      <w:r w:rsidR="0022248F">
        <w:rPr>
          <w:rFonts w:ascii="宋体" w:hAnsi="宋体" w:cs="宋体" w:hint="eastAsia"/>
          <w:sz w:val="24"/>
        </w:rPr>
        <w:t>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731EB07D" w14:textId="77777777" w:rsidR="00BE007B" w:rsidRDefault="00BE007B" w:rsidP="00BE007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AFCE660" w14:textId="03A84804" w:rsidR="00BE007B" w:rsidRDefault="00BE007B" w:rsidP="00BE007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1178B40" w14:textId="596171AA" w:rsidR="006F02B5" w:rsidRDefault="007213A9" w:rsidP="00BE007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为VOLT,则返回上一次采样的电压值，如果为CURR,则返回上一次采样的电流值。</w:t>
      </w:r>
    </w:p>
    <w:p w14:paraId="60C95E82" w14:textId="77777777" w:rsidR="00F042A5" w:rsidRPr="0022248F" w:rsidRDefault="00F042A5" w:rsidP="00BE007B">
      <w:pPr>
        <w:ind w:left="420"/>
        <w:rPr>
          <w:rFonts w:ascii="宋体" w:hAnsi="宋体" w:cs="宋体"/>
          <w:sz w:val="24"/>
        </w:rPr>
      </w:pP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88473082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0"/>
    </w:p>
    <w:p w14:paraId="7CB7279C" w14:textId="0BA71EEA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5423FE7" w14:textId="0BC7D1D7" w:rsidR="007213A9" w:rsidRDefault="007E6E6A" w:rsidP="0022434D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BC9CC39" wp14:editId="57AC5323">
            <wp:extent cx="3124200" cy="120015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D0DC6" w14:textId="12715974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EED56C1" w14:textId="498CB60D" w:rsidR="0022434D" w:rsidRPr="0022434D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22434D" w:rsidRPr="0022434D">
        <w:rPr>
          <w:rFonts w:ascii="宋体" w:hAnsi="宋体" w:cs="宋体" w:hint="eastAsia"/>
          <w:sz w:val="24"/>
        </w:rPr>
        <w:t xml:space="preserve">可以为VOLT、CURR </w:t>
      </w:r>
    </w:p>
    <w:p w14:paraId="1A6A86E9" w14:textId="77777777" w:rsidR="007213A9" w:rsidRDefault="0022434D" w:rsidP="007213A9">
      <w:pPr>
        <w:ind w:left="405"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VOLT表示以电压源；</w:t>
      </w:r>
    </w:p>
    <w:p w14:paraId="22261CC1" w14:textId="7DD61EDA" w:rsidR="0022434D" w:rsidRDefault="0022434D" w:rsidP="007213A9">
      <w:pPr>
        <w:ind w:left="405"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CURR表示以电流源； </w:t>
      </w:r>
    </w:p>
    <w:p w14:paraId="3D1BDD54" w14:textId="77777777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</w:t>
      </w:r>
      <w:r w:rsidR="000235D6">
        <w:rPr>
          <w:rFonts w:ascii="宋体" w:hAnsi="宋体" w:cs="宋体" w:hint="eastAsia"/>
          <w:sz w:val="24"/>
        </w:rPr>
        <w:t>为ON或OFF，</w:t>
      </w:r>
    </w:p>
    <w:p w14:paraId="2B99D75E" w14:textId="77777777" w:rsidR="007213A9" w:rsidRDefault="000235D6" w:rsidP="007213A9">
      <w:pPr>
        <w:ind w:left="40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打开自动量程，</w:t>
      </w:r>
    </w:p>
    <w:p w14:paraId="6951DD98" w14:textId="7106C3FE" w:rsidR="000235D6" w:rsidRDefault="000235D6" w:rsidP="007213A9">
      <w:pPr>
        <w:ind w:left="40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自动量程</w:t>
      </w:r>
    </w:p>
    <w:p w14:paraId="3F8B6550" w14:textId="77777777" w:rsidR="007E6E6A" w:rsidRDefault="007E6E6A" w:rsidP="007E6E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2A3C362" w14:textId="49A6957D" w:rsidR="007E6E6A" w:rsidRDefault="007E6E6A" w:rsidP="007E6E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7C4A32D6" w14:textId="77777777" w:rsidR="00CD0D5E" w:rsidRPr="007213A9" w:rsidRDefault="00CD0D5E" w:rsidP="0022434D">
      <w:pPr>
        <w:ind w:firstLine="435"/>
        <w:rPr>
          <w:rFonts w:ascii="宋体" w:hAnsi="宋体" w:cs="宋体"/>
          <w:sz w:val="24"/>
        </w:rPr>
      </w:pP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88473083"/>
      <w:r>
        <w:rPr>
          <w:rFonts w:ascii="宋体" w:hAnsi="宋体" w:cs="宋体" w:hint="eastAsia"/>
          <w:sz w:val="30"/>
          <w:szCs w:val="30"/>
        </w:rPr>
        <w:t>设置限自动量程</w:t>
      </w:r>
      <w:bookmarkEnd w:id="51"/>
    </w:p>
    <w:p w14:paraId="098EEC7C" w14:textId="2E07E9D5" w:rsidR="00F70F80" w:rsidRDefault="00F70F80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A99379B" w14:textId="33D96EC1" w:rsidR="00F70F80" w:rsidRDefault="007E6E6A" w:rsidP="00DF7BA9">
      <w:pPr>
        <w:ind w:firstLine="435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377AB596" wp14:editId="7994FC4D">
            <wp:extent cx="3133725" cy="1171575"/>
            <wp:effectExtent l="0" t="0" r="9525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81355" w14:textId="77777777" w:rsidR="00F70F80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说明：设置设备源自动量程开关</w:t>
      </w:r>
    </w:p>
    <w:p w14:paraId="1C12F5F5" w14:textId="25D747C3" w:rsidR="007E6E6A" w:rsidRDefault="007E6E6A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BE033A7" w14:textId="196880FA" w:rsidR="00DF7BA9" w:rsidRPr="00DF7BA9" w:rsidRDefault="00F70F80" w:rsidP="00F70F8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 xml:space="preserve">可以为VOLT、CURR </w:t>
      </w:r>
    </w:p>
    <w:p w14:paraId="43327F95" w14:textId="77777777" w:rsidR="00F70F80" w:rsidRDefault="00DF7BA9" w:rsidP="007E6E6A">
      <w:pPr>
        <w:ind w:left="405"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</w:t>
      </w:r>
    </w:p>
    <w:p w14:paraId="732A7CA2" w14:textId="035551B9" w:rsidR="00DF7BA9" w:rsidRPr="00DF7BA9" w:rsidRDefault="00DF7BA9" w:rsidP="007E6E6A">
      <w:pPr>
        <w:ind w:left="405"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49FB4A6" w:rsidR="00DF7BA9" w:rsidRDefault="00F70F80" w:rsidP="00F70F8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</w:t>
      </w:r>
      <w:r w:rsidR="00DF7BA9" w:rsidRPr="00DF7BA9">
        <w:rPr>
          <w:rFonts w:ascii="宋体" w:hAnsi="宋体" w:cs="宋体" w:hint="eastAsia"/>
          <w:sz w:val="24"/>
        </w:rPr>
        <w:t>为ON或OFF，ON表示打开自动量程，OFF表示关闭自动量程</w:t>
      </w:r>
    </w:p>
    <w:p w14:paraId="0765D606" w14:textId="77777777" w:rsidR="007E6E6A" w:rsidRDefault="007E6E6A" w:rsidP="007E6E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5E6EEDA" w14:textId="4EE8DC8E" w:rsidR="007E6E6A" w:rsidRPr="00DF7BA9" w:rsidRDefault="007E6E6A" w:rsidP="007E6E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8847308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2"/>
    </w:p>
    <w:p w14:paraId="0F1A3ABF" w14:textId="390AE813" w:rsidR="00C520C8" w:rsidRDefault="00C520C8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774B005" w14:textId="38C5798A" w:rsidR="00C520C8" w:rsidRDefault="00341625" w:rsidP="00835A6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AD46F0A" wp14:editId="12B48630">
            <wp:extent cx="3190875" cy="1009650"/>
            <wp:effectExtent l="0" t="0" r="952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45E16" w14:textId="49284F1C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说明：设置设备源自动量程开关，</w:t>
      </w:r>
      <w:r w:rsidR="00C520C8">
        <w:rPr>
          <w:rFonts w:ascii="宋体" w:hAnsi="宋体" w:cs="宋体" w:hint="eastAsia"/>
          <w:sz w:val="24"/>
        </w:rPr>
        <w:t>Source</w:t>
      </w:r>
      <w:r w:rsidRPr="00835A64">
        <w:rPr>
          <w:rFonts w:ascii="宋体" w:hAnsi="宋体" w:cs="宋体" w:hint="eastAsia"/>
          <w:sz w:val="24"/>
        </w:rPr>
        <w:t xml:space="preserve">可以为VOLT、CURR </w:t>
      </w:r>
    </w:p>
    <w:p w14:paraId="240BA136" w14:textId="77777777" w:rsidR="00341625" w:rsidRDefault="0034162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6C0C875" w14:textId="77777777" w:rsidR="00341625" w:rsidRDefault="0034162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:</w:t>
      </w:r>
    </w:p>
    <w:p w14:paraId="670CA2C1" w14:textId="6C19C20F" w:rsidR="00C520C8" w:rsidRDefault="00835A64" w:rsidP="00341625">
      <w:pPr>
        <w:ind w:left="405"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VOLT</w:t>
      </w:r>
      <w:r w:rsidR="008A0AC8">
        <w:rPr>
          <w:rFonts w:ascii="宋体" w:hAnsi="宋体" w:cs="宋体" w:hint="eastAsia"/>
          <w:sz w:val="24"/>
        </w:rPr>
        <w:t>表示</w:t>
      </w:r>
      <w:r w:rsidRPr="00835A64">
        <w:rPr>
          <w:rFonts w:ascii="宋体" w:hAnsi="宋体" w:cs="宋体" w:hint="eastAsia"/>
          <w:sz w:val="24"/>
        </w:rPr>
        <w:t>电压源；</w:t>
      </w:r>
    </w:p>
    <w:p w14:paraId="492EBA4A" w14:textId="53FBDEBE" w:rsidR="00341625" w:rsidRDefault="00835A64" w:rsidP="00341625">
      <w:pPr>
        <w:ind w:left="405"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CURR</w:t>
      </w:r>
      <w:r w:rsidR="008A0AC8">
        <w:rPr>
          <w:rFonts w:ascii="宋体" w:hAnsi="宋体" w:cs="宋体" w:hint="eastAsia"/>
          <w:sz w:val="24"/>
        </w:rPr>
        <w:t>表示</w:t>
      </w:r>
      <w:r w:rsidRPr="00835A64">
        <w:rPr>
          <w:rFonts w:ascii="宋体" w:hAnsi="宋体" w:cs="宋体" w:hint="eastAsia"/>
          <w:sz w:val="24"/>
        </w:rPr>
        <w:t>电流源；</w:t>
      </w:r>
    </w:p>
    <w:p w14:paraId="3B434777" w14:textId="77777777" w:rsidR="00341625" w:rsidRDefault="00341625" w:rsidP="0034162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29A5B92" w14:textId="1F197F51" w:rsidR="00835A64" w:rsidRPr="00835A64" w:rsidRDefault="00341625" w:rsidP="0034162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  <w:r w:rsidR="00835A64" w:rsidRPr="00835A64">
        <w:rPr>
          <w:rFonts w:ascii="宋体" w:hAnsi="宋体" w:cs="宋体" w:hint="eastAsia"/>
          <w:sz w:val="24"/>
        </w:rPr>
        <w:t xml:space="preserve"> </w:t>
      </w:r>
    </w:p>
    <w:p w14:paraId="7DA43526" w14:textId="077C14F6" w:rsidR="00835A64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3E3CE16E" w14:textId="2DC1BC04" w:rsidR="00AA3AC5" w:rsidRPr="00835A64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 为Tru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则表示自动量程已打开，False则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88473085"/>
      <w:r>
        <w:rPr>
          <w:rFonts w:ascii="宋体" w:hAnsi="宋体" w:cs="宋体" w:hint="eastAsia"/>
          <w:sz w:val="30"/>
          <w:szCs w:val="30"/>
        </w:rPr>
        <w:t>限自动量程请求</w:t>
      </w:r>
      <w:bookmarkEnd w:id="53"/>
    </w:p>
    <w:p w14:paraId="30D19C05" w14:textId="24233D86" w:rsidR="00C520C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0B0C37C4" w14:textId="58DAE997" w:rsidR="00C520C8" w:rsidRDefault="008A0AC8" w:rsidP="00C520C8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140247D" wp14:editId="74C4B90E">
            <wp:extent cx="3143250" cy="102870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AAD24" w14:textId="77777777" w:rsidR="00C520C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说明：设置设备源自动量程开关</w:t>
      </w:r>
    </w:p>
    <w:p w14:paraId="795FE617" w14:textId="77777777" w:rsidR="00C520C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输入：</w:t>
      </w:r>
    </w:p>
    <w:p w14:paraId="12A16198" w14:textId="7920C62F" w:rsidR="00DD6628" w:rsidRPr="00DD662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 w:rsidR="00DD6628" w:rsidRPr="00DD6628">
        <w:rPr>
          <w:rFonts w:ascii="宋体" w:hAnsi="宋体" w:cs="宋体" w:hint="eastAsia"/>
          <w:sz w:val="24"/>
        </w:rPr>
        <w:t xml:space="preserve">为VOLT、CURR </w:t>
      </w:r>
    </w:p>
    <w:p w14:paraId="77FE97D5" w14:textId="77777777" w:rsidR="00C520C8" w:rsidRDefault="00DD6628" w:rsidP="008A0AC8">
      <w:pPr>
        <w:ind w:left="405"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VOLT表示限为电压；</w:t>
      </w:r>
      <w:r w:rsidR="00C520C8" w:rsidRPr="00DD6628">
        <w:rPr>
          <w:rFonts w:ascii="宋体" w:hAnsi="宋体" w:cs="宋体" w:hint="eastAsia"/>
          <w:sz w:val="24"/>
        </w:rPr>
        <w:t xml:space="preserve"> </w:t>
      </w:r>
    </w:p>
    <w:p w14:paraId="1AF373E2" w14:textId="6F0B0BA5" w:rsidR="00DD6628" w:rsidRDefault="00DD6628" w:rsidP="008A0AC8">
      <w:pPr>
        <w:ind w:left="405"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CURR表示限为电流； </w:t>
      </w:r>
    </w:p>
    <w:p w14:paraId="5CCD1ACA" w14:textId="77777777" w:rsidR="008A0AC8" w:rsidRDefault="008A0AC8" w:rsidP="008A0A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41D328B2" w14:textId="4389A753" w:rsidR="008A0AC8" w:rsidRDefault="008A0AC8" w:rsidP="008A0AC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5CAAC8F" w14:textId="1BFB1718" w:rsidR="00C520C8" w:rsidRPr="00DD6628" w:rsidRDefault="00C520C8" w:rsidP="00C520C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0421ACAA" w14:textId="4430214F" w:rsidR="009D7C00" w:rsidRDefault="00AA3AC5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 True</w:t>
      </w:r>
      <w:r w:rsidR="009D7C00">
        <w:rPr>
          <w:rFonts w:ascii="宋体" w:hAnsi="宋体" w:cs="宋体" w:hint="eastAsia"/>
          <w:sz w:val="24"/>
        </w:rPr>
        <w:t>表示自动量程已打开；</w:t>
      </w:r>
      <w:r>
        <w:rPr>
          <w:rFonts w:ascii="宋体" w:hAnsi="宋体" w:cs="宋体" w:hint="eastAsia"/>
          <w:sz w:val="24"/>
        </w:rPr>
        <w:t>False</w:t>
      </w:r>
      <w:r w:rsidR="009D7C00">
        <w:rPr>
          <w:rFonts w:ascii="宋体" w:hAnsi="宋体" w:cs="宋体" w:hint="eastAsia"/>
          <w:sz w:val="24"/>
        </w:rPr>
        <w:t>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88473086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4"/>
    </w:p>
    <w:p w14:paraId="07A985BA" w14:textId="5C4EE9F5" w:rsidR="00AA3AC5" w:rsidRDefault="00AA3AC5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09C87258" w14:textId="0863F142" w:rsidR="00AA3AC5" w:rsidRDefault="007A40FF" w:rsidP="00AA3AC5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D2B2A25" wp14:editId="7BFCBDFB">
            <wp:extent cx="3219450" cy="10287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22473" w14:textId="77777777" w:rsidR="007A40FF" w:rsidRDefault="007A40FF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7D1B39BE" w14:textId="493D0CEB" w:rsidR="00117DE4" w:rsidRPr="00117DE4" w:rsidRDefault="00CA7289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117DE4" w:rsidRPr="00117DE4">
        <w:rPr>
          <w:rFonts w:ascii="宋体" w:hAnsi="宋体" w:cs="宋体" w:hint="eastAsia"/>
          <w:sz w:val="24"/>
        </w:rPr>
        <w:t>为 VOLT 或 CURR。</w:t>
      </w:r>
    </w:p>
    <w:p w14:paraId="188316C7" w14:textId="77777777" w:rsidR="00117DE4" w:rsidRPr="00117DE4" w:rsidRDefault="00117DE4" w:rsidP="007A40FF">
      <w:pPr>
        <w:ind w:left="405"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7A40FF">
      <w:pPr>
        <w:ind w:left="405"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61D73CE" w14:textId="77777777" w:rsidR="007A40FF" w:rsidRDefault="007A40FF" w:rsidP="007A40F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4625759A" w14:textId="6F1FA45D" w:rsidR="007A40FF" w:rsidRDefault="007A40FF" w:rsidP="007A40F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2E50285D" w14:textId="02AA8DC4" w:rsidR="00BC2323" w:rsidRDefault="00CA728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4B3FB440" w14:textId="78D7E616" w:rsidR="008F5606" w:rsidRDefault="00CA7289" w:rsidP="00CA7289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R</w:t>
      </w:r>
      <w:r>
        <w:rPr>
          <w:rFonts w:ascii="宋体" w:hAnsi="宋体" w:cs="宋体" w:hint="eastAsia"/>
          <w:sz w:val="24"/>
        </w:rPr>
        <w:t>ange，</w:t>
      </w:r>
      <w:r w:rsidR="00BC2323">
        <w:rPr>
          <w:rFonts w:ascii="宋体" w:hAnsi="宋体" w:cs="宋体" w:hint="eastAsia"/>
          <w:sz w:val="24"/>
        </w:rPr>
        <w:t>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3BDED083" w14:textId="77777777" w:rsidR="0017448E" w:rsidRDefault="0017448E" w:rsidP="00CA7289">
      <w:pPr>
        <w:ind w:firstLine="420"/>
        <w:rPr>
          <w:rFonts w:ascii="宋体" w:hAnsi="宋体" w:cs="宋体"/>
          <w:sz w:val="24"/>
        </w:rPr>
      </w:pP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88473087"/>
      <w:proofErr w:type="gramStart"/>
      <w:r>
        <w:rPr>
          <w:rFonts w:ascii="宋体" w:hAnsi="宋体" w:cs="宋体" w:hint="eastAsia"/>
          <w:sz w:val="30"/>
          <w:szCs w:val="30"/>
        </w:rPr>
        <w:t>限量程值请求</w:t>
      </w:r>
      <w:bookmarkEnd w:id="55"/>
      <w:proofErr w:type="gramEnd"/>
    </w:p>
    <w:p w14:paraId="04C40617" w14:textId="3A5929C6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D1D9087" w14:textId="09948B95" w:rsidR="00CA7289" w:rsidRDefault="007A40FF" w:rsidP="008F560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2BB91D9" wp14:editId="10D6E696">
            <wp:extent cx="3143250" cy="1019175"/>
            <wp:effectExtent l="0" t="0" r="0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406AC" w14:textId="17935102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0B42D0E" w14:textId="5B8B1791" w:rsidR="008F5606" w:rsidRPr="008F5606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：</w:t>
      </w:r>
      <w:r w:rsidR="008F5606" w:rsidRPr="008F5606">
        <w:rPr>
          <w:rFonts w:ascii="宋体" w:hAnsi="宋体" w:cs="宋体" w:hint="eastAsia"/>
          <w:sz w:val="24"/>
        </w:rPr>
        <w:t>为 VOLT 或 CURR。</w:t>
      </w:r>
    </w:p>
    <w:p w14:paraId="0B3150CD" w14:textId="616682B5" w:rsidR="008F5606" w:rsidRPr="008F5606" w:rsidRDefault="008F5606" w:rsidP="007A40FF">
      <w:pPr>
        <w:ind w:left="405"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0D17433E" w:rsidR="008F5606" w:rsidRDefault="008F5606" w:rsidP="007A40FF">
      <w:pPr>
        <w:ind w:left="405"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7E30B48C" w14:textId="77777777" w:rsidR="007A40FF" w:rsidRDefault="007A40FF" w:rsidP="007A40F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0169A79" w14:textId="56DEE737" w:rsidR="007A40FF" w:rsidRDefault="007A40FF" w:rsidP="007A40F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1104B2C" w14:textId="77777777" w:rsidR="00CA7289" w:rsidRDefault="00CA7289" w:rsidP="00CA728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75BC8B59" w14:textId="2D100B37" w:rsidR="009543B3" w:rsidRDefault="00CA7289" w:rsidP="00CA728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Range</w:t>
      </w:r>
      <w:r w:rsidR="008F5606" w:rsidRPr="008F5606">
        <w:rPr>
          <w:rFonts w:ascii="宋体" w:hAnsi="宋体" w:cs="宋体" w:hint="eastAsia"/>
          <w:sz w:val="24"/>
        </w:rPr>
        <w:t>返回实际电压量程字符串（如300mV）</w:t>
      </w:r>
    </w:p>
    <w:p w14:paraId="5076668F" w14:textId="77777777" w:rsidR="0017448E" w:rsidRDefault="0017448E" w:rsidP="00CA7289">
      <w:pPr>
        <w:ind w:firstLine="435"/>
        <w:rPr>
          <w:rFonts w:ascii="宋体" w:hAnsi="宋体" w:cs="宋体"/>
          <w:sz w:val="24"/>
        </w:rPr>
      </w:pP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88473088"/>
      <w:r>
        <w:rPr>
          <w:rFonts w:ascii="宋体" w:hAnsi="宋体" w:cs="宋体" w:hint="eastAsia"/>
          <w:sz w:val="30"/>
          <w:szCs w:val="30"/>
        </w:rPr>
        <w:t>打开设备缓存</w:t>
      </w:r>
      <w:bookmarkEnd w:id="56"/>
    </w:p>
    <w:p w14:paraId="6C73D326" w14:textId="1AEB3F5C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Open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vi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Buffe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D1B835" w14:textId="32579418" w:rsidR="00CA7289" w:rsidRDefault="0017448E" w:rsidP="0027173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4D91955" wp14:editId="77ADD00E">
            <wp:extent cx="3152775" cy="90487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3C3F" w14:textId="77777777" w:rsidR="000672ED" w:rsidRDefault="000672ED" w:rsidP="000672E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56CDB71" w14:textId="71B2E738" w:rsidR="000672ED" w:rsidRDefault="000672ED" w:rsidP="000672E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7E6D75BC" w14:textId="77777777" w:rsidR="005528D4" w:rsidRPr="00271736" w:rsidRDefault="005528D4" w:rsidP="00271736">
      <w:pPr>
        <w:ind w:firstLine="435"/>
        <w:rPr>
          <w:rFonts w:ascii="宋体" w:hAnsi="宋体" w:cs="宋体"/>
          <w:sz w:val="24"/>
        </w:rPr>
      </w:pPr>
    </w:p>
    <w:p w14:paraId="6C785185" w14:textId="4086D32C" w:rsidR="001065D4" w:rsidRPr="001065D4" w:rsidRDefault="00F93150" w:rsidP="001065D4">
      <w:pPr>
        <w:numPr>
          <w:ilvl w:val="1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7" w:name="_Toc88473089"/>
      <w:r>
        <w:rPr>
          <w:rFonts w:ascii="宋体" w:hAnsi="宋体" w:cs="宋体" w:hint="eastAsia"/>
          <w:sz w:val="30"/>
          <w:szCs w:val="30"/>
        </w:rPr>
        <w:t>关闭设备缓存</w:t>
      </w:r>
      <w:bookmarkEnd w:id="57"/>
    </w:p>
    <w:p w14:paraId="6D8B7CA0" w14:textId="0ED56EF2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os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vi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Buffe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6730970" w14:textId="3A7306C9" w:rsidR="00CA7289" w:rsidRDefault="000672ED" w:rsidP="0027173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9D8267C" wp14:editId="244943B5">
            <wp:extent cx="3143250" cy="85725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6AF83" w14:textId="77777777" w:rsidR="000672ED" w:rsidRDefault="000672ED" w:rsidP="000672E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8AAE7AC" w14:textId="6D08225B" w:rsidR="000672ED" w:rsidRDefault="000672ED" w:rsidP="000672E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3CFEAFE" w14:textId="77777777" w:rsidR="001065D4" w:rsidRDefault="00EB07D5" w:rsidP="00B256BB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667D3572" w14:textId="77777777" w:rsidR="001065D4" w:rsidRDefault="001065D4" w:rsidP="001065D4">
      <w:pPr>
        <w:rPr>
          <w:rFonts w:ascii="宋体" w:hAnsi="宋体" w:cs="宋体"/>
          <w:sz w:val="24"/>
        </w:rPr>
      </w:pPr>
    </w:p>
    <w:p w14:paraId="4FE1B4F5" w14:textId="05AC138B" w:rsidR="001065D4" w:rsidRP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4798324"/>
      <w:bookmarkStart w:id="59" w:name="_Toc88473090"/>
      <w:r>
        <w:rPr>
          <w:rFonts w:ascii="宋体" w:hAnsi="宋体" w:cs="宋体" w:hint="eastAsia"/>
          <w:sz w:val="30"/>
          <w:szCs w:val="30"/>
        </w:rPr>
        <w:t>设置trig延时</w:t>
      </w:r>
      <w:bookmarkEnd w:id="58"/>
      <w:bookmarkEnd w:id="59"/>
    </w:p>
    <w:p w14:paraId="1198A659" w14:textId="5B24594F" w:rsidR="001065D4" w:rsidRDefault="001065D4" w:rsidP="001065D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 Trig DEL.vi</w:t>
      </w:r>
    </w:p>
    <w:p w14:paraId="479402AF" w14:textId="5AA8EF20" w:rsidR="001065D4" w:rsidRDefault="001065D4" w:rsidP="001065D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DEA8820" wp14:editId="497503DF">
            <wp:extent cx="3209925" cy="1038225"/>
            <wp:effectExtent l="0" t="0" r="9525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30504" w14:textId="43D3E2FE" w:rsidR="001065D4" w:rsidRDefault="001065D4" w:rsidP="001065D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2B7F5E1" w14:textId="290DF689" w:rsidR="001065D4" w:rsidRPr="00EF7366" w:rsidRDefault="004C3585" w:rsidP="001065D4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DelTi</w:t>
      </w:r>
      <w:r w:rsidR="001065D4">
        <w:rPr>
          <w:rFonts w:ascii="宋体" w:hAnsi="宋体" w:cs="宋体" w:hint="eastAsia"/>
          <w:sz w:val="24"/>
        </w:rPr>
        <w:t>me</w:t>
      </w:r>
      <w:proofErr w:type="spellEnd"/>
      <w:r w:rsidR="001065D4" w:rsidRPr="00EF7366">
        <w:rPr>
          <w:rFonts w:ascii="宋体" w:hAnsi="宋体" w:cs="宋体" w:hint="eastAsia"/>
          <w:sz w:val="24"/>
        </w:rPr>
        <w:t>为延时时间，单位为us</w:t>
      </w:r>
    </w:p>
    <w:p w14:paraId="6E74F9AD" w14:textId="77777777" w:rsidR="004C3585" w:rsidRDefault="004C3585" w:rsidP="004C358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86FC81D" w14:textId="77777777" w:rsidR="004C3585" w:rsidRDefault="004C3585" w:rsidP="004C358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0100EE7C" w14:textId="135CD129" w:rsidR="001065D4" w:rsidRDefault="001065D4" w:rsidP="004C3585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484A98D2" w14:textId="77777777" w:rsidR="005528D4" w:rsidRPr="00DC7CC1" w:rsidRDefault="005528D4" w:rsidP="004C3585">
      <w:pPr>
        <w:ind w:firstLine="435"/>
        <w:rPr>
          <w:rFonts w:ascii="宋体" w:hAnsi="宋体" w:cs="宋体"/>
          <w:sz w:val="24"/>
        </w:rPr>
      </w:pPr>
    </w:p>
    <w:p w14:paraId="1BC9C3C5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4798325"/>
      <w:bookmarkStart w:id="61" w:name="_Toc88473091"/>
      <w:r>
        <w:rPr>
          <w:rFonts w:ascii="宋体" w:hAnsi="宋体" w:cs="宋体" w:hint="eastAsia"/>
          <w:sz w:val="30"/>
          <w:szCs w:val="30"/>
        </w:rPr>
        <w:t>设置输出延时</w:t>
      </w:r>
      <w:bookmarkEnd w:id="60"/>
      <w:bookmarkEnd w:id="61"/>
    </w:p>
    <w:p w14:paraId="1769A1BE" w14:textId="0A5BAEBB" w:rsidR="004C3585" w:rsidRDefault="004C3585" w:rsidP="001065D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Set Source Delay.vi</w:t>
      </w:r>
    </w:p>
    <w:p w14:paraId="2668234D" w14:textId="029BD3AE" w:rsidR="001065D4" w:rsidRPr="00E6071D" w:rsidRDefault="004C3585" w:rsidP="001065D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F145ABB" wp14:editId="3AE98B55">
            <wp:extent cx="3152775" cy="1085850"/>
            <wp:effectExtent l="0" t="0" r="952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2C5DC" w14:textId="77777777" w:rsidR="004C3585" w:rsidRDefault="004C3585" w:rsidP="004C358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7C5D41DD" w14:textId="77777777" w:rsidR="004C3585" w:rsidRPr="00EF7366" w:rsidRDefault="004C3585" w:rsidP="004C358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DelTime</w:t>
      </w:r>
      <w:proofErr w:type="spellEnd"/>
      <w:r w:rsidRPr="00EF7366">
        <w:rPr>
          <w:rFonts w:ascii="宋体" w:hAnsi="宋体" w:cs="宋体" w:hint="eastAsia"/>
          <w:sz w:val="24"/>
        </w:rPr>
        <w:t>为延时时间，单位为us</w:t>
      </w:r>
    </w:p>
    <w:p w14:paraId="20B4BD4A" w14:textId="77777777" w:rsidR="004C3585" w:rsidRDefault="004C3585" w:rsidP="004C358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36FFCE8F" w14:textId="50CE790D" w:rsidR="001065D4" w:rsidRPr="00EF7366" w:rsidRDefault="004C3585" w:rsidP="004C358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0EA42625" w14:textId="77777777" w:rsidR="001065D4" w:rsidRDefault="001065D4" w:rsidP="001065D4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054247CA" w14:textId="77777777" w:rsidR="001665F3" w:rsidRPr="00DC7CC1" w:rsidRDefault="001665F3" w:rsidP="001065D4">
      <w:pPr>
        <w:ind w:firstLine="435"/>
        <w:rPr>
          <w:rFonts w:ascii="宋体" w:hAnsi="宋体" w:cs="宋体"/>
          <w:sz w:val="24"/>
        </w:rPr>
      </w:pPr>
    </w:p>
    <w:p w14:paraId="24092883" w14:textId="5CD57DA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4798333"/>
      <w:bookmarkStart w:id="63" w:name="_Toc88473092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62"/>
      <w:bookmarkEnd w:id="63"/>
    </w:p>
    <w:p w14:paraId="3886080B" w14:textId="5BFB0954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函数：Set </w:t>
      </w:r>
      <w:proofErr w:type="spellStart"/>
      <w:r>
        <w:rPr>
          <w:rFonts w:ascii="宋体" w:hAnsi="宋体" w:cs="宋体" w:hint="eastAsia"/>
          <w:sz w:val="24"/>
        </w:rPr>
        <w:t>TrigEven</w:t>
      </w:r>
      <w:proofErr w:type="spellEnd"/>
      <w:r>
        <w:rPr>
          <w:rFonts w:ascii="宋体" w:hAnsi="宋体" w:cs="宋体" w:hint="eastAsia"/>
          <w:sz w:val="24"/>
        </w:rPr>
        <w:t xml:space="preserve"> STOUT.vi</w:t>
      </w:r>
    </w:p>
    <w:p w14:paraId="2E667BCA" w14:textId="27FA87CF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138E4A5" wp14:editId="0EA85C9F">
            <wp:extent cx="3162300" cy="1362075"/>
            <wp:effectExtent l="0" t="0" r="0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1BE7F" w14:textId="632396FB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764171D" w14:textId="4A2E14A9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14649065" w14:textId="1416E943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634F24DC" w14:textId="51715E05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1E7C5F58" w14:textId="0C848979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出trig线</w:t>
      </w:r>
    </w:p>
    <w:p w14:paraId="7C38F7B9" w14:textId="09CFD90A" w:rsidR="004C6594" w:rsidRDefault="005E2842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</w:t>
      </w:r>
      <w:r w:rsidR="004C6594">
        <w:rPr>
          <w:rFonts w:ascii="宋体" w:hAnsi="宋体" w:cs="宋体" w:hint="eastAsia"/>
          <w:sz w:val="24"/>
        </w:rPr>
        <w:t>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02C22971" w14:textId="77777777" w:rsidR="005E2842" w:rsidRDefault="005E2842" w:rsidP="005E284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DBC874D" w14:textId="77777777" w:rsidR="005E2842" w:rsidRPr="00EF7366" w:rsidRDefault="005E2842" w:rsidP="005E284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25FF9173" w14:textId="24CF7A34" w:rsidR="005E2842" w:rsidRDefault="005E2842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468FE100" w14:textId="2EB24181" w:rsidR="005E2842" w:rsidRDefault="005E2842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1EDA332E" w14:textId="0757884E" w:rsidR="001065D4" w:rsidRDefault="006F0471" w:rsidP="001065D4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开始输出事件</w:t>
      </w:r>
    </w:p>
    <w:p w14:paraId="70D57CF0" w14:textId="77777777" w:rsidR="005528D4" w:rsidRPr="00997E8E" w:rsidRDefault="005528D4" w:rsidP="001065D4">
      <w:pPr>
        <w:ind w:firstLine="420"/>
        <w:rPr>
          <w:rFonts w:ascii="宋体" w:hAnsi="宋体" w:cs="宋体"/>
          <w:sz w:val="24"/>
        </w:rPr>
      </w:pPr>
    </w:p>
    <w:p w14:paraId="7F1D681B" w14:textId="1CD0EF5C" w:rsidR="001065D4" w:rsidRPr="00933B8D" w:rsidRDefault="001065D4" w:rsidP="00933B8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34"/>
      <w:bookmarkStart w:id="65" w:name="_Toc88473093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64"/>
      <w:bookmarkEnd w:id="65"/>
    </w:p>
    <w:p w14:paraId="3938288F" w14:textId="0D86E498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函数：Set </w:t>
      </w:r>
      <w:proofErr w:type="spellStart"/>
      <w:r>
        <w:rPr>
          <w:rFonts w:ascii="宋体" w:hAnsi="宋体" w:cs="宋体" w:hint="eastAsia"/>
          <w:sz w:val="24"/>
        </w:rPr>
        <w:t>TrigEven</w:t>
      </w:r>
      <w:proofErr w:type="spellEnd"/>
      <w:r>
        <w:rPr>
          <w:rFonts w:ascii="宋体" w:hAnsi="宋体" w:cs="宋体" w:hint="eastAsia"/>
          <w:sz w:val="24"/>
        </w:rPr>
        <w:t xml:space="preserve"> FIOUT.vi</w:t>
      </w:r>
    </w:p>
    <w:p w14:paraId="3A78B5F0" w14:textId="3DA283C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1EA64BAD" wp14:editId="6CB1F247">
            <wp:extent cx="3219450" cy="1323975"/>
            <wp:effectExtent l="0" t="0" r="0" b="952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896AC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CE92032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26850498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580DFA4F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2B48804B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出trig线</w:t>
      </w:r>
    </w:p>
    <w:p w14:paraId="176E7DB0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04D88482" w14:textId="77777777" w:rsidR="00933B8D" w:rsidRDefault="00933B8D" w:rsidP="00933B8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1603237" w14:textId="77777777" w:rsidR="00933B8D" w:rsidRPr="00EF7366" w:rsidRDefault="00933B8D" w:rsidP="00933B8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62732A4A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71D5BD0C" w14:textId="0C7233B1" w:rsidR="001065D4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2FC27BEF" w14:textId="3DFC1C21" w:rsidR="001065D4" w:rsidRDefault="006F0471" w:rsidP="001065D4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完成输出事件</w:t>
      </w:r>
    </w:p>
    <w:p w14:paraId="3B2171F8" w14:textId="77777777" w:rsidR="006F0471" w:rsidRPr="00D726FC" w:rsidRDefault="006F0471" w:rsidP="001065D4">
      <w:pPr>
        <w:ind w:firstLine="420"/>
        <w:rPr>
          <w:rFonts w:ascii="宋体" w:hAnsi="宋体" w:cs="宋体"/>
          <w:sz w:val="24"/>
        </w:rPr>
      </w:pPr>
    </w:p>
    <w:p w14:paraId="53193BFE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35"/>
      <w:bookmarkStart w:id="67" w:name="_Toc88473094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66"/>
      <w:bookmarkEnd w:id="67"/>
    </w:p>
    <w:p w14:paraId="5CE208D8" w14:textId="62B77780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函数：Set </w:t>
      </w:r>
      <w:proofErr w:type="spellStart"/>
      <w:r>
        <w:rPr>
          <w:rFonts w:ascii="宋体" w:hAnsi="宋体" w:cs="宋体" w:hint="eastAsia"/>
          <w:sz w:val="24"/>
        </w:rPr>
        <w:t>TrigEven</w:t>
      </w:r>
      <w:proofErr w:type="spellEnd"/>
      <w:r>
        <w:rPr>
          <w:rFonts w:ascii="宋体" w:hAnsi="宋体" w:cs="宋体" w:hint="eastAsia"/>
          <w:sz w:val="24"/>
        </w:rPr>
        <w:t xml:space="preserve"> STSAM.vi</w:t>
      </w:r>
    </w:p>
    <w:p w14:paraId="667A1CDC" w14:textId="002BF240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0F932DB" wp14:editId="6320B87A">
            <wp:extent cx="3171825" cy="1352550"/>
            <wp:effectExtent l="0" t="0" r="952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20E51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ADC36EE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7D342BE3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5584A517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5CBE4656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出trig线</w:t>
      </w:r>
    </w:p>
    <w:p w14:paraId="0A9D2910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4A3CF9CB" w14:textId="77777777" w:rsidR="00933B8D" w:rsidRDefault="00933B8D" w:rsidP="00933B8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2047B651" w14:textId="77777777" w:rsidR="00933B8D" w:rsidRPr="00EF7366" w:rsidRDefault="00933B8D" w:rsidP="00933B8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7A2A0588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08CABBA1" w14:textId="392336E1" w:rsidR="001065D4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0B5FACB0" w14:textId="5297B50F" w:rsidR="001065D4" w:rsidRDefault="006F0471" w:rsidP="001065D4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开始采样事件</w:t>
      </w:r>
    </w:p>
    <w:p w14:paraId="707080CD" w14:textId="77777777" w:rsidR="001065D4" w:rsidRPr="00F23708" w:rsidRDefault="001065D4" w:rsidP="001065D4">
      <w:pPr>
        <w:ind w:firstLine="420"/>
        <w:rPr>
          <w:rFonts w:ascii="宋体" w:hAnsi="宋体" w:cs="宋体"/>
          <w:sz w:val="24"/>
        </w:rPr>
      </w:pPr>
    </w:p>
    <w:p w14:paraId="270A2066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36"/>
      <w:bookmarkStart w:id="69" w:name="_Toc88473095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68"/>
      <w:bookmarkEnd w:id="69"/>
    </w:p>
    <w:p w14:paraId="08F1BBC0" w14:textId="0DADE9E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函数：Set </w:t>
      </w:r>
      <w:proofErr w:type="spellStart"/>
      <w:r>
        <w:rPr>
          <w:rFonts w:ascii="宋体" w:hAnsi="宋体" w:cs="宋体" w:hint="eastAsia"/>
          <w:sz w:val="24"/>
        </w:rPr>
        <w:t>TrigEven</w:t>
      </w:r>
      <w:proofErr w:type="spellEnd"/>
      <w:r>
        <w:rPr>
          <w:rFonts w:ascii="宋体" w:hAnsi="宋体" w:cs="宋体" w:hint="eastAsia"/>
          <w:sz w:val="24"/>
        </w:rPr>
        <w:t xml:space="preserve"> FISAM.vi</w:t>
      </w:r>
    </w:p>
    <w:p w14:paraId="3CBC618F" w14:textId="4923C300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BFCB39C" wp14:editId="288354FE">
            <wp:extent cx="3171825" cy="1323975"/>
            <wp:effectExtent l="0" t="0" r="9525" b="952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77641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D806425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318EB2B0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4A69DC35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5A31C807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出trig线</w:t>
      </w:r>
    </w:p>
    <w:p w14:paraId="42D3882A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481B8202" w14:textId="77777777" w:rsidR="006F0471" w:rsidRDefault="006F0471" w:rsidP="006F047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2575CE4" w14:textId="77777777" w:rsidR="006F0471" w:rsidRPr="00EF7366" w:rsidRDefault="006F0471" w:rsidP="006F047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C9392AF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546F2714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19E33201" w14:textId="16ACB9C6" w:rsidR="001065D4" w:rsidRDefault="006F0471" w:rsidP="006F0471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</w:t>
      </w:r>
      <w:r>
        <w:rPr>
          <w:rFonts w:ascii="宋体" w:hAnsi="宋体" w:cs="宋体" w:hint="eastAsia"/>
          <w:sz w:val="24"/>
        </w:rPr>
        <w:t>完成</w:t>
      </w:r>
      <w:r w:rsidRPr="006F0471">
        <w:rPr>
          <w:rFonts w:ascii="宋体" w:hAnsi="宋体" w:cs="宋体" w:hint="eastAsia"/>
          <w:sz w:val="24"/>
        </w:rPr>
        <w:t>采样事件</w:t>
      </w:r>
    </w:p>
    <w:p w14:paraId="3C021BAB" w14:textId="77777777" w:rsidR="001065D4" w:rsidRPr="00275CC7" w:rsidRDefault="001065D4" w:rsidP="001065D4">
      <w:pPr>
        <w:ind w:firstLine="420"/>
        <w:rPr>
          <w:rFonts w:ascii="宋体" w:hAnsi="宋体" w:cs="宋体"/>
          <w:sz w:val="24"/>
        </w:rPr>
      </w:pPr>
    </w:p>
    <w:p w14:paraId="37EC37A7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37"/>
      <w:bookmarkStart w:id="71" w:name="_Toc88473096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0"/>
      <w:bookmarkEnd w:id="71"/>
    </w:p>
    <w:p w14:paraId="364FB386" w14:textId="4E9B741A" w:rsidR="00343B41" w:rsidRDefault="001065D4" w:rsidP="00343B41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</w:t>
      </w:r>
      <w:r w:rsidR="00343B41">
        <w:rPr>
          <w:rFonts w:ascii="宋体" w:hAnsi="宋体" w:cs="宋体" w:hint="eastAsia"/>
          <w:sz w:val="24"/>
        </w:rPr>
        <w:t xml:space="preserve">函数：Set </w:t>
      </w:r>
      <w:proofErr w:type="spellStart"/>
      <w:r w:rsidR="00343B41">
        <w:rPr>
          <w:rFonts w:ascii="宋体" w:hAnsi="宋体" w:cs="宋体" w:hint="eastAsia"/>
          <w:sz w:val="24"/>
        </w:rPr>
        <w:t>TrigEven</w:t>
      </w:r>
      <w:proofErr w:type="spellEnd"/>
      <w:r w:rsidR="00343B41">
        <w:rPr>
          <w:rFonts w:ascii="宋体" w:hAnsi="宋体" w:cs="宋体" w:hint="eastAsia"/>
          <w:sz w:val="24"/>
        </w:rPr>
        <w:t xml:space="preserve"> STSAM.vi</w:t>
      </w:r>
    </w:p>
    <w:p w14:paraId="2AA6F48C" w14:textId="497A3E4D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1B4F306" wp14:editId="45DC3254">
            <wp:extent cx="3124200" cy="1304925"/>
            <wp:effectExtent l="0" t="0" r="0" b="952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062AB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3D622B9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08FEDC91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3460537C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6E6F8759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ab/>
        <w:t>设置事件输出trig线</w:t>
      </w:r>
    </w:p>
    <w:p w14:paraId="47A8503A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1F1A9451" w14:textId="77777777" w:rsidR="00343B41" w:rsidRDefault="00343B41" w:rsidP="00343B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59B8B9B2" w14:textId="77777777" w:rsidR="00343B41" w:rsidRPr="00EF7366" w:rsidRDefault="00343B41" w:rsidP="00343B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EB8CC70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3287B84F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6B890E7A" w14:textId="65D01235" w:rsidR="001065D4" w:rsidRDefault="00343B41" w:rsidP="00343B41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</w:t>
      </w:r>
      <w:r>
        <w:rPr>
          <w:rFonts w:ascii="宋体" w:hAnsi="宋体" w:cs="宋体" w:hint="eastAsia"/>
          <w:sz w:val="24"/>
        </w:rPr>
        <w:t>开始扫描</w:t>
      </w:r>
      <w:r w:rsidRPr="006F0471">
        <w:rPr>
          <w:rFonts w:ascii="宋体" w:hAnsi="宋体" w:cs="宋体" w:hint="eastAsia"/>
          <w:sz w:val="24"/>
        </w:rPr>
        <w:t>事件</w:t>
      </w:r>
      <w:r w:rsidR="001065D4">
        <w:rPr>
          <w:rFonts w:ascii="宋体" w:hAnsi="宋体" w:cs="宋体" w:hint="eastAsia"/>
          <w:sz w:val="24"/>
        </w:rPr>
        <w:t>；</w:t>
      </w:r>
    </w:p>
    <w:p w14:paraId="03FD5A8E" w14:textId="77777777" w:rsidR="001065D4" w:rsidRPr="00FB5C26" w:rsidRDefault="001065D4" w:rsidP="001065D4">
      <w:pPr>
        <w:ind w:firstLine="420"/>
        <w:rPr>
          <w:rFonts w:ascii="宋体" w:hAnsi="宋体" w:cs="宋体"/>
          <w:sz w:val="30"/>
          <w:szCs w:val="30"/>
        </w:rPr>
      </w:pPr>
    </w:p>
    <w:p w14:paraId="2987B335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8"/>
      <w:bookmarkStart w:id="73" w:name="_Toc88473097"/>
      <w:r>
        <w:rPr>
          <w:rFonts w:ascii="宋体" w:hAnsi="宋体" w:cs="宋体" w:hint="eastAsia"/>
          <w:sz w:val="30"/>
          <w:szCs w:val="30"/>
        </w:rPr>
        <w:t>清除事件配置</w:t>
      </w:r>
      <w:bookmarkEnd w:id="72"/>
      <w:bookmarkEnd w:id="73"/>
    </w:p>
    <w:p w14:paraId="44AAB3B1" w14:textId="3895E44B" w:rsidR="00343B41" w:rsidRDefault="00343B41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ear TrigEven.vi</w:t>
      </w:r>
    </w:p>
    <w:p w14:paraId="55F2C5E1" w14:textId="283CEFE2" w:rsidR="001065D4" w:rsidRDefault="00343B41" w:rsidP="001065D4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8BA0DC8" wp14:editId="74AFA75E">
            <wp:extent cx="3219450" cy="904875"/>
            <wp:effectExtent l="0" t="0" r="0" b="952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E2978" w14:textId="7F0C7B3D" w:rsidR="001065D4" w:rsidRDefault="001065D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</w:t>
      </w:r>
    </w:p>
    <w:p w14:paraId="1CE0CF05" w14:textId="77777777" w:rsidR="007223DD" w:rsidRDefault="007223DD" w:rsidP="001065D4">
      <w:pPr>
        <w:ind w:firstLine="420"/>
        <w:rPr>
          <w:rFonts w:ascii="宋体" w:hAnsi="宋体" w:cs="宋体"/>
          <w:sz w:val="24"/>
        </w:rPr>
      </w:pPr>
    </w:p>
    <w:p w14:paraId="17A9CD8B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9"/>
      <w:bookmarkStart w:id="75" w:name="_Toc88473098"/>
      <w:r>
        <w:rPr>
          <w:rFonts w:ascii="宋体" w:hAnsi="宋体" w:cs="宋体" w:hint="eastAsia"/>
          <w:sz w:val="30"/>
          <w:szCs w:val="30"/>
        </w:rPr>
        <w:t>设置trig数量</w:t>
      </w:r>
      <w:bookmarkEnd w:id="74"/>
      <w:bookmarkEnd w:id="75"/>
    </w:p>
    <w:p w14:paraId="683F0504" w14:textId="1A24D2B6" w:rsidR="001065D4" w:rsidRDefault="00FC1C9D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 Trig Count.vi</w:t>
      </w:r>
    </w:p>
    <w:p w14:paraId="3C6C19C1" w14:textId="2BCB21E2" w:rsidR="00FC1C9D" w:rsidRDefault="00FC1C9D" w:rsidP="001065D4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ADF9A1E" wp14:editId="5F284185">
            <wp:extent cx="3162300" cy="981075"/>
            <wp:effectExtent l="0" t="0" r="0" b="952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E3B8" w14:textId="4523E39D" w:rsidR="00FC1C9D" w:rsidRDefault="00FC1C9D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8FB85AF" w14:textId="77777777" w:rsidR="00FC1C9D" w:rsidRDefault="00FC1C9D" w:rsidP="00FC1C9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CDFCC7D" w14:textId="34443968" w:rsidR="00FC1C9D" w:rsidRDefault="00FC1C9D" w:rsidP="00FC1C9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85B126A" w14:textId="4F2CBED7" w:rsidR="00FC1C9D" w:rsidRDefault="00FC1C9D" w:rsidP="00FC1C9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 Count：</w:t>
      </w:r>
    </w:p>
    <w:p w14:paraId="2666763E" w14:textId="52C34687" w:rsidR="00FC1C9D" w:rsidRDefault="00FC1C9D" w:rsidP="00FC1C9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触发数量：取值为0-16</w:t>
      </w:r>
    </w:p>
    <w:p w14:paraId="54B05B25" w14:textId="40D7379D" w:rsidR="001065D4" w:rsidRPr="00504D1A" w:rsidRDefault="001065D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</w:t>
      </w:r>
    </w:p>
    <w:p w14:paraId="47A5F21B" w14:textId="2769DBCD" w:rsidR="001065D4" w:rsidRPr="004A35B4" w:rsidRDefault="001065D4" w:rsidP="00A51ED4">
      <w:pPr>
        <w:rPr>
          <w:rFonts w:ascii="宋体" w:hAnsi="宋体" w:cs="宋体"/>
          <w:sz w:val="24"/>
        </w:rPr>
      </w:pPr>
    </w:p>
    <w:p w14:paraId="4445C7EE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41"/>
      <w:bookmarkStart w:id="77" w:name="_Toc88473099"/>
      <w:r>
        <w:rPr>
          <w:rFonts w:ascii="宋体" w:hAnsi="宋体" w:cs="宋体" w:hint="eastAsia"/>
          <w:sz w:val="30"/>
          <w:szCs w:val="30"/>
        </w:rPr>
        <w:t>恢复设备设置状态</w:t>
      </w:r>
      <w:bookmarkEnd w:id="76"/>
      <w:bookmarkEnd w:id="77"/>
    </w:p>
    <w:p w14:paraId="58406382" w14:textId="77777777" w:rsidR="00A51ED4" w:rsidRDefault="00A51ED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 Reset.vi</w:t>
      </w:r>
    </w:p>
    <w:p w14:paraId="4413D24C" w14:textId="0D6AEAA3" w:rsidR="001065D4" w:rsidRPr="003B1F33" w:rsidRDefault="00A51ED4" w:rsidP="001065D4">
      <w:pPr>
        <w:ind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516DBBA7" wp14:editId="79C4C949">
            <wp:extent cx="2657475" cy="876300"/>
            <wp:effectExtent l="0" t="0" r="9525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01B99" w14:textId="47778979" w:rsidR="001065D4" w:rsidRPr="001065D4" w:rsidRDefault="001065D4" w:rsidP="001065D4">
      <w:pPr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恢复设备</w:t>
      </w:r>
      <w:r>
        <w:rPr>
          <w:rFonts w:ascii="宋体" w:hAnsi="宋体" w:cs="宋体" w:hint="eastAsia"/>
          <w:sz w:val="24"/>
        </w:rPr>
        <w:t>测量和输出</w:t>
      </w:r>
      <w:r w:rsidRPr="003B1F33">
        <w:rPr>
          <w:rFonts w:ascii="宋体" w:hAnsi="宋体" w:cs="宋体" w:hint="eastAsia"/>
          <w:sz w:val="24"/>
        </w:rPr>
        <w:t>设置状态为默认状态</w:t>
      </w:r>
    </w:p>
    <w:p w14:paraId="0F6D70BA" w14:textId="1A76D975" w:rsidR="00B256BB" w:rsidRPr="001065D4" w:rsidRDefault="00EF7A41" w:rsidP="001065D4">
      <w:pPr>
        <w:pStyle w:val="ae"/>
        <w:numPr>
          <w:ilvl w:val="0"/>
          <w:numId w:val="3"/>
        </w:numPr>
        <w:ind w:firstLineChars="0"/>
        <w:rPr>
          <w:bCs/>
          <w:sz w:val="32"/>
          <w:szCs w:val="32"/>
        </w:rPr>
      </w:pPr>
      <w:r w:rsidRPr="001065D4">
        <w:rPr>
          <w:sz w:val="32"/>
          <w:szCs w:val="32"/>
        </w:rPr>
        <w:br w:type="page"/>
      </w:r>
    </w:p>
    <w:p w14:paraId="0FC0B02B" w14:textId="3748DC6E" w:rsidR="00B256BB" w:rsidRPr="00B256BB" w:rsidRDefault="00B256BB" w:rsidP="00FD24E0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78" w:name="_Toc88473100"/>
      <w:r w:rsidRPr="00B256BB">
        <w:rPr>
          <w:rFonts w:hint="eastAsia"/>
          <w:bCs/>
          <w:sz w:val="32"/>
          <w:szCs w:val="32"/>
        </w:rPr>
        <w:lastRenderedPageBreak/>
        <w:t>例程</w:t>
      </w:r>
      <w:bookmarkEnd w:id="78"/>
    </w:p>
    <w:p w14:paraId="25CCA7AA" w14:textId="5BDEEAAF" w:rsidR="00B256BB" w:rsidRPr="00747E59" w:rsidRDefault="00B256BB" w:rsidP="00B256BB">
      <w:pPr>
        <w:pStyle w:val="ae"/>
        <w:ind w:left="420" w:firstLineChars="0" w:firstLine="0"/>
        <w:rPr>
          <w:rFonts w:asciiTheme="minorEastAsia" w:eastAsiaTheme="minorEastAsia" w:hAnsiTheme="minorEastAsia"/>
          <w:sz w:val="24"/>
        </w:rPr>
      </w:pPr>
      <w:r w:rsidRPr="00747E59">
        <w:rPr>
          <w:rFonts w:asciiTheme="minorEastAsia" w:eastAsiaTheme="minorEastAsia" w:hAnsiTheme="minorEastAsia" w:hint="eastAsia"/>
          <w:sz w:val="24"/>
        </w:rPr>
        <w:t>为了快速使用上述功能VI</w:t>
      </w:r>
      <w:r w:rsidRPr="00747E59">
        <w:rPr>
          <w:rFonts w:asciiTheme="minorEastAsia" w:eastAsiaTheme="minorEastAsia" w:hAnsiTheme="minorEastAsia"/>
          <w:sz w:val="24"/>
        </w:rPr>
        <w:t xml:space="preserve"> </w:t>
      </w:r>
      <w:r w:rsidRPr="00747E59">
        <w:rPr>
          <w:rFonts w:asciiTheme="minorEastAsia" w:eastAsiaTheme="minorEastAsia" w:hAnsiTheme="minorEastAsia" w:hint="eastAsia"/>
          <w:sz w:val="24"/>
        </w:rPr>
        <w:t>，编程时可参考下面例程</w:t>
      </w:r>
    </w:p>
    <w:p w14:paraId="2F9E247C" w14:textId="784FE11F" w:rsidR="00FD24E0" w:rsidRPr="00747E59" w:rsidRDefault="00747E59" w:rsidP="00747E5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88473101"/>
      <w:r>
        <w:rPr>
          <w:rFonts w:ascii="宋体" w:hAnsi="宋体" w:cs="宋体" w:hint="eastAsia"/>
          <w:sz w:val="30"/>
          <w:szCs w:val="30"/>
        </w:rPr>
        <w:t>单通道扫描</w:t>
      </w:r>
      <w:bookmarkEnd w:id="79"/>
    </w:p>
    <w:p w14:paraId="201E14E5" w14:textId="6D47F082" w:rsidR="006E7AF3" w:rsidRPr="00310BF6" w:rsidRDefault="00747E59" w:rsidP="00310BF6">
      <w:pPr>
        <w:ind w:firstLine="420"/>
        <w:rPr>
          <w:rFonts w:ascii="宋体" w:hAnsi="宋体" w:cs="宋体"/>
          <w:sz w:val="24"/>
        </w:rPr>
      </w:pPr>
      <w:r w:rsidRPr="00310BF6">
        <w:rPr>
          <w:rFonts w:ascii="宋体" w:hAnsi="宋体" w:cs="宋体"/>
          <w:noProof/>
          <w:sz w:val="24"/>
        </w:rPr>
        <w:drawing>
          <wp:inline distT="0" distB="0" distL="0" distR="0" wp14:anchorId="7BE296F8" wp14:editId="451C6896">
            <wp:extent cx="5274310" cy="147546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5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FEBF2" w14:textId="6485A56F" w:rsidR="00B256BB" w:rsidRPr="00310BF6" w:rsidRDefault="00B256BB" w:rsidP="00310BF6">
      <w:pPr>
        <w:rPr>
          <w:rFonts w:ascii="宋体" w:hAnsi="宋体" w:cs="宋体"/>
          <w:sz w:val="24"/>
        </w:rPr>
      </w:pPr>
      <w:r w:rsidRPr="00310BF6">
        <w:rPr>
          <w:rFonts w:ascii="宋体" w:hAnsi="宋体" w:cs="宋体" w:hint="eastAsia"/>
          <w:sz w:val="24"/>
        </w:rPr>
        <w:t>使用例程VI</w:t>
      </w:r>
      <w:r w:rsidR="00747E59" w:rsidRPr="00310BF6">
        <w:rPr>
          <w:rFonts w:ascii="宋体" w:hAnsi="宋体" w:cs="宋体" w:hint="eastAsia"/>
          <w:sz w:val="24"/>
        </w:rPr>
        <w:t>可快速实现单通道扫描测试</w:t>
      </w:r>
    </w:p>
    <w:p w14:paraId="24E163FE" w14:textId="0578780E" w:rsidR="00747E59" w:rsidRDefault="00747E59" w:rsidP="00747E5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88473102"/>
      <w:r w:rsidRPr="00747E59">
        <w:rPr>
          <w:rFonts w:ascii="宋体" w:hAnsi="宋体" w:cs="宋体" w:hint="eastAsia"/>
          <w:sz w:val="30"/>
          <w:szCs w:val="30"/>
        </w:rPr>
        <w:t>双通道扫描</w:t>
      </w:r>
      <w:bookmarkEnd w:id="80"/>
    </w:p>
    <w:p w14:paraId="79A25FC3" w14:textId="28133E92" w:rsidR="00747E59" w:rsidRPr="00310BF6" w:rsidRDefault="0096045E" w:rsidP="00310BF6">
      <w:pPr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55435CB" wp14:editId="7EAA175B">
            <wp:extent cx="5274310" cy="160528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924EC" w14:textId="1D90DB9F" w:rsidR="00E4081D" w:rsidRPr="00310BF6" w:rsidRDefault="00E4081D" w:rsidP="00310BF6">
      <w:pPr>
        <w:rPr>
          <w:rFonts w:ascii="宋体" w:hAnsi="宋体" w:cs="宋体"/>
          <w:sz w:val="24"/>
        </w:rPr>
      </w:pPr>
      <w:r w:rsidRPr="00310BF6">
        <w:rPr>
          <w:rFonts w:ascii="宋体" w:hAnsi="宋体" w:cs="宋体" w:hint="eastAsia"/>
          <w:sz w:val="24"/>
        </w:rPr>
        <w:t>使用例程VI可快速实现双通道扫描测试</w:t>
      </w:r>
    </w:p>
    <w:p w14:paraId="17A191FB" w14:textId="0D6D61C0" w:rsidR="00747E59" w:rsidRDefault="0096045E" w:rsidP="00747E5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88473103"/>
      <w:r>
        <w:rPr>
          <w:rFonts w:ascii="宋体" w:hAnsi="宋体" w:cs="宋体" w:hint="eastAsia"/>
          <w:sz w:val="30"/>
          <w:szCs w:val="30"/>
        </w:rPr>
        <w:t>测量模式</w:t>
      </w:r>
      <w:bookmarkEnd w:id="81"/>
    </w:p>
    <w:p w14:paraId="0AE9B488" w14:textId="7FCEB6C0" w:rsidR="00E4081D" w:rsidRPr="00310BF6" w:rsidRDefault="0096045E" w:rsidP="00310BF6">
      <w:pPr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845CFCC" wp14:editId="0D9F2757">
            <wp:extent cx="5274310" cy="21316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62E97" w14:textId="384BC3F0" w:rsidR="00E4081D" w:rsidRPr="00310BF6" w:rsidRDefault="00E4081D" w:rsidP="00310BF6">
      <w:pPr>
        <w:rPr>
          <w:rFonts w:ascii="宋体" w:hAnsi="宋体" w:cs="宋体"/>
          <w:sz w:val="24"/>
        </w:rPr>
      </w:pPr>
    </w:p>
    <w:sectPr w:rsidR="00E4081D" w:rsidRPr="00310BF6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2FC795" w14:textId="77777777" w:rsidR="007E5787" w:rsidRDefault="007E5787">
      <w:r>
        <w:separator/>
      </w:r>
    </w:p>
  </w:endnote>
  <w:endnote w:type="continuationSeparator" w:id="0">
    <w:p w14:paraId="2A17F12F" w14:textId="77777777" w:rsidR="007E5787" w:rsidRDefault="007E5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43BC64" w14:textId="77777777" w:rsidR="00DF7610" w:rsidRDefault="00DF761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DF7610" w:rsidRDefault="00DF761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DF7610" w:rsidRDefault="00DF7610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4D1498" w14:textId="77777777" w:rsidR="007E5787" w:rsidRDefault="007E5787">
      <w:r>
        <w:separator/>
      </w:r>
    </w:p>
  </w:footnote>
  <w:footnote w:type="continuationSeparator" w:id="0">
    <w:p w14:paraId="381E59EB" w14:textId="77777777" w:rsidR="007E5787" w:rsidRDefault="007E57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5FA59E" w14:textId="39BE07C3" w:rsidR="00DF7610" w:rsidRDefault="007E5787">
    <w:pPr>
      <w:pStyle w:val="a8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1026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DF7610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16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F7610">
      <w:rPr>
        <w:u w:val="single"/>
      </w:rPr>
      <w:tab/>
    </w:r>
    <w:r w:rsidR="00DF7610">
      <w:rPr>
        <w:rFonts w:hint="eastAsia"/>
        <w:u w:val="single"/>
      </w:rPr>
      <w:t xml:space="preserve"> </w:t>
    </w:r>
    <w:r w:rsidR="00864F86">
      <w:rPr>
        <w:rFonts w:hint="eastAsia"/>
        <w:u w:val="single"/>
      </w:rPr>
      <w:t>C</w:t>
    </w:r>
    <w:r w:rsidR="00DF7610">
      <w:rPr>
        <w:rFonts w:hint="eastAsia"/>
        <w:u w:val="single"/>
      </w:rPr>
      <w:t>S</w:t>
    </w:r>
    <w:r w:rsidR="00DF7610">
      <w:rPr>
        <w:rFonts w:hint="eastAsia"/>
        <w:u w:val="single"/>
      </w:rPr>
      <w:t>系列源表</w:t>
    </w:r>
    <w:r w:rsidR="00DF7610">
      <w:rPr>
        <w:rFonts w:hint="eastAsia"/>
        <w:u w:val="single"/>
      </w:rPr>
      <w:t>_</w:t>
    </w:r>
    <w:r w:rsidR="00864F86">
      <w:rPr>
        <w:rFonts w:hint="eastAsia"/>
        <w:u w:val="single"/>
      </w:rPr>
      <w:t>LabVIEW</w:t>
    </w:r>
    <w:r w:rsidR="00DF7610">
      <w:rPr>
        <w:rFonts w:hint="eastAsia"/>
        <w:u w:val="single"/>
      </w:rPr>
      <w:t>编程手册</w:t>
    </w:r>
    <w:r w:rsidR="00DF7610">
      <w:rPr>
        <w:u w:val="single"/>
      </w:rPr>
      <w:tab/>
    </w:r>
    <w:r w:rsidR="00DF7610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601F59"/>
    <w:multiLevelType w:val="hybridMultilevel"/>
    <w:tmpl w:val="7FA422A2"/>
    <w:lvl w:ilvl="0" w:tplc="B13E03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49B0E1C"/>
    <w:multiLevelType w:val="hybridMultilevel"/>
    <w:tmpl w:val="1012CF16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6F04470"/>
    <w:multiLevelType w:val="hybridMultilevel"/>
    <w:tmpl w:val="A008BF66"/>
    <w:lvl w:ilvl="0" w:tplc="B13E03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5E227706"/>
    <w:multiLevelType w:val="hybridMultilevel"/>
    <w:tmpl w:val="E0C47556"/>
    <w:lvl w:ilvl="0" w:tplc="B13E03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1AA05A3"/>
    <w:multiLevelType w:val="hybridMultilevel"/>
    <w:tmpl w:val="D8304030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2"/>
  </w:num>
  <w:num w:numId="5">
    <w:abstractNumId w:val="1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0" fillcolor="white">
      <v:fill color="white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31F9"/>
    <w:rsid w:val="00014A2D"/>
    <w:rsid w:val="000159D8"/>
    <w:rsid w:val="00015BA0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4A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72ED"/>
    <w:rsid w:val="0007239A"/>
    <w:rsid w:val="000725DE"/>
    <w:rsid w:val="000727D5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5D4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DFC"/>
    <w:rsid w:val="00152E75"/>
    <w:rsid w:val="00153AD3"/>
    <w:rsid w:val="001607E7"/>
    <w:rsid w:val="00160E04"/>
    <w:rsid w:val="001665F3"/>
    <w:rsid w:val="00166605"/>
    <w:rsid w:val="00172A27"/>
    <w:rsid w:val="0017448E"/>
    <w:rsid w:val="00175049"/>
    <w:rsid w:val="00176BC8"/>
    <w:rsid w:val="0018269A"/>
    <w:rsid w:val="001827B1"/>
    <w:rsid w:val="001835FF"/>
    <w:rsid w:val="0018718D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ACC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478CA"/>
    <w:rsid w:val="002525C8"/>
    <w:rsid w:val="00252728"/>
    <w:rsid w:val="00252B92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1440"/>
    <w:rsid w:val="002A27B6"/>
    <w:rsid w:val="002A3C19"/>
    <w:rsid w:val="002A4872"/>
    <w:rsid w:val="002A7B1E"/>
    <w:rsid w:val="002B0DA0"/>
    <w:rsid w:val="002B2253"/>
    <w:rsid w:val="002B2539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139"/>
    <w:rsid w:val="00302374"/>
    <w:rsid w:val="0030316D"/>
    <w:rsid w:val="00305483"/>
    <w:rsid w:val="003105AB"/>
    <w:rsid w:val="00310BF6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1625"/>
    <w:rsid w:val="0034267A"/>
    <w:rsid w:val="00343B41"/>
    <w:rsid w:val="00346CCE"/>
    <w:rsid w:val="003535E9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7456E"/>
    <w:rsid w:val="0038461B"/>
    <w:rsid w:val="0039289A"/>
    <w:rsid w:val="0039295E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B80"/>
    <w:rsid w:val="00473DC5"/>
    <w:rsid w:val="00475207"/>
    <w:rsid w:val="00477016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585"/>
    <w:rsid w:val="004C3DBD"/>
    <w:rsid w:val="004C6594"/>
    <w:rsid w:val="004C7DD8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8D4"/>
    <w:rsid w:val="00552BE5"/>
    <w:rsid w:val="00553B00"/>
    <w:rsid w:val="00555F9A"/>
    <w:rsid w:val="00556236"/>
    <w:rsid w:val="00557615"/>
    <w:rsid w:val="0055777B"/>
    <w:rsid w:val="00560F5E"/>
    <w:rsid w:val="00564683"/>
    <w:rsid w:val="005648B4"/>
    <w:rsid w:val="0057095E"/>
    <w:rsid w:val="0057252C"/>
    <w:rsid w:val="00577988"/>
    <w:rsid w:val="00577A2D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1349"/>
    <w:rsid w:val="005E2842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53B7"/>
    <w:rsid w:val="00627836"/>
    <w:rsid w:val="00630E3E"/>
    <w:rsid w:val="00634149"/>
    <w:rsid w:val="00637E11"/>
    <w:rsid w:val="00640606"/>
    <w:rsid w:val="006412CB"/>
    <w:rsid w:val="00656F6A"/>
    <w:rsid w:val="00657D93"/>
    <w:rsid w:val="00663028"/>
    <w:rsid w:val="006640B5"/>
    <w:rsid w:val="00670C3E"/>
    <w:rsid w:val="00670CDE"/>
    <w:rsid w:val="00680A90"/>
    <w:rsid w:val="00682F06"/>
    <w:rsid w:val="00693BC1"/>
    <w:rsid w:val="0069526E"/>
    <w:rsid w:val="006A57E7"/>
    <w:rsid w:val="006A6BE5"/>
    <w:rsid w:val="006A6C48"/>
    <w:rsid w:val="006B1245"/>
    <w:rsid w:val="006C0009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0471"/>
    <w:rsid w:val="006F127D"/>
    <w:rsid w:val="006F5C49"/>
    <w:rsid w:val="006F5EE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13A9"/>
    <w:rsid w:val="007223DD"/>
    <w:rsid w:val="00722873"/>
    <w:rsid w:val="00724B53"/>
    <w:rsid w:val="0073611E"/>
    <w:rsid w:val="00736763"/>
    <w:rsid w:val="0074277B"/>
    <w:rsid w:val="00744326"/>
    <w:rsid w:val="00747E59"/>
    <w:rsid w:val="0075451A"/>
    <w:rsid w:val="00756243"/>
    <w:rsid w:val="00756F3A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40FF"/>
    <w:rsid w:val="007A44D7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E5787"/>
    <w:rsid w:val="007E6E6A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264D"/>
    <w:rsid w:val="00844639"/>
    <w:rsid w:val="00844807"/>
    <w:rsid w:val="008524DF"/>
    <w:rsid w:val="008526BB"/>
    <w:rsid w:val="00857E65"/>
    <w:rsid w:val="00860D15"/>
    <w:rsid w:val="00863647"/>
    <w:rsid w:val="00864F86"/>
    <w:rsid w:val="00866011"/>
    <w:rsid w:val="008721CE"/>
    <w:rsid w:val="008752FA"/>
    <w:rsid w:val="00875A0D"/>
    <w:rsid w:val="00877ED1"/>
    <w:rsid w:val="00880095"/>
    <w:rsid w:val="008807BE"/>
    <w:rsid w:val="00883840"/>
    <w:rsid w:val="00887F2A"/>
    <w:rsid w:val="00892267"/>
    <w:rsid w:val="00895F99"/>
    <w:rsid w:val="008A0AC8"/>
    <w:rsid w:val="008A456B"/>
    <w:rsid w:val="008B16CE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0F7B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02975"/>
    <w:rsid w:val="00906416"/>
    <w:rsid w:val="0091082E"/>
    <w:rsid w:val="00911761"/>
    <w:rsid w:val="00916091"/>
    <w:rsid w:val="0092649E"/>
    <w:rsid w:val="0093095B"/>
    <w:rsid w:val="009329A6"/>
    <w:rsid w:val="00932F65"/>
    <w:rsid w:val="00933B8D"/>
    <w:rsid w:val="0093429F"/>
    <w:rsid w:val="00935D04"/>
    <w:rsid w:val="009363E0"/>
    <w:rsid w:val="00944770"/>
    <w:rsid w:val="0095406E"/>
    <w:rsid w:val="009543B3"/>
    <w:rsid w:val="0096045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A660C"/>
    <w:rsid w:val="009B0F7C"/>
    <w:rsid w:val="009B3500"/>
    <w:rsid w:val="009C4AC1"/>
    <w:rsid w:val="009C7BAA"/>
    <w:rsid w:val="009D134E"/>
    <w:rsid w:val="009D463C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178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51ED4"/>
    <w:rsid w:val="00A60E46"/>
    <w:rsid w:val="00A658E5"/>
    <w:rsid w:val="00A66AB5"/>
    <w:rsid w:val="00A66C21"/>
    <w:rsid w:val="00A66E17"/>
    <w:rsid w:val="00A674DF"/>
    <w:rsid w:val="00A7028C"/>
    <w:rsid w:val="00A72BE8"/>
    <w:rsid w:val="00A76F54"/>
    <w:rsid w:val="00A80EF8"/>
    <w:rsid w:val="00A83E59"/>
    <w:rsid w:val="00A86842"/>
    <w:rsid w:val="00A86B47"/>
    <w:rsid w:val="00A900B5"/>
    <w:rsid w:val="00A91059"/>
    <w:rsid w:val="00A977F1"/>
    <w:rsid w:val="00AA3AC5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256BB"/>
    <w:rsid w:val="00B31D35"/>
    <w:rsid w:val="00B34853"/>
    <w:rsid w:val="00B35176"/>
    <w:rsid w:val="00B35F64"/>
    <w:rsid w:val="00B40ADE"/>
    <w:rsid w:val="00B41803"/>
    <w:rsid w:val="00B43A78"/>
    <w:rsid w:val="00B46634"/>
    <w:rsid w:val="00B526B8"/>
    <w:rsid w:val="00B57CF6"/>
    <w:rsid w:val="00B61D51"/>
    <w:rsid w:val="00B6565A"/>
    <w:rsid w:val="00B76A3D"/>
    <w:rsid w:val="00B807A6"/>
    <w:rsid w:val="00B816AE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007B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0C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3E49"/>
    <w:rsid w:val="00C94A02"/>
    <w:rsid w:val="00CA058F"/>
    <w:rsid w:val="00CA6009"/>
    <w:rsid w:val="00CA7289"/>
    <w:rsid w:val="00CB1377"/>
    <w:rsid w:val="00CB2487"/>
    <w:rsid w:val="00CB3978"/>
    <w:rsid w:val="00CB5364"/>
    <w:rsid w:val="00CC18D4"/>
    <w:rsid w:val="00CD0812"/>
    <w:rsid w:val="00CD0D5E"/>
    <w:rsid w:val="00CD12F5"/>
    <w:rsid w:val="00CD1688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42A5"/>
    <w:rsid w:val="00D05DEE"/>
    <w:rsid w:val="00D06A74"/>
    <w:rsid w:val="00D07E70"/>
    <w:rsid w:val="00D10F22"/>
    <w:rsid w:val="00D11CB6"/>
    <w:rsid w:val="00D1286E"/>
    <w:rsid w:val="00D16D6D"/>
    <w:rsid w:val="00D172AB"/>
    <w:rsid w:val="00D17F33"/>
    <w:rsid w:val="00D2420B"/>
    <w:rsid w:val="00D24CED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0D62"/>
    <w:rsid w:val="00DA50AF"/>
    <w:rsid w:val="00DA580A"/>
    <w:rsid w:val="00DA5A20"/>
    <w:rsid w:val="00DB264B"/>
    <w:rsid w:val="00DB26DE"/>
    <w:rsid w:val="00DB6216"/>
    <w:rsid w:val="00DC4398"/>
    <w:rsid w:val="00DC4FD8"/>
    <w:rsid w:val="00DC714B"/>
    <w:rsid w:val="00DD0EFB"/>
    <w:rsid w:val="00DD340C"/>
    <w:rsid w:val="00DD4EA1"/>
    <w:rsid w:val="00DD6205"/>
    <w:rsid w:val="00DD6628"/>
    <w:rsid w:val="00DD6880"/>
    <w:rsid w:val="00DE2372"/>
    <w:rsid w:val="00DE2C28"/>
    <w:rsid w:val="00DE2E37"/>
    <w:rsid w:val="00DE4201"/>
    <w:rsid w:val="00DE6BB2"/>
    <w:rsid w:val="00DF56C8"/>
    <w:rsid w:val="00DF7610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81D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0B3D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4317"/>
    <w:rsid w:val="00EE6BD0"/>
    <w:rsid w:val="00EF014C"/>
    <w:rsid w:val="00EF4A83"/>
    <w:rsid w:val="00EF59D9"/>
    <w:rsid w:val="00EF7A41"/>
    <w:rsid w:val="00F02864"/>
    <w:rsid w:val="00F042A5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70F80"/>
    <w:rsid w:val="00F84237"/>
    <w:rsid w:val="00F90AE6"/>
    <w:rsid w:val="00F93150"/>
    <w:rsid w:val="00F97FA2"/>
    <w:rsid w:val="00FA0455"/>
    <w:rsid w:val="00FA1F69"/>
    <w:rsid w:val="00FA3A44"/>
    <w:rsid w:val="00FB38B0"/>
    <w:rsid w:val="00FB7F0C"/>
    <w:rsid w:val="00FC0EB7"/>
    <w:rsid w:val="00FC12A2"/>
    <w:rsid w:val="00FC1C9D"/>
    <w:rsid w:val="00FC1D18"/>
    <w:rsid w:val="00FC2ECF"/>
    <w:rsid w:val="00FC46A3"/>
    <w:rsid w:val="00FD24E0"/>
    <w:rsid w:val="00FE132D"/>
    <w:rsid w:val="00FE16B0"/>
    <w:rsid w:val="00FE189E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5EE5B9CA"/>
  <w15:docId w15:val="{A131C8C4-4685-40B8-BA88-F1A00C574B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253B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7">
    <w:name w:val="页脚 字符"/>
    <w:link w:val="a6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3" Type="http://schemas.openxmlformats.org/officeDocument/2006/relationships/numbering" Target="numbering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D6ACC7A-5BE7-4722-A6EB-7FEBBD13D9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1</Pages>
  <Words>1744</Words>
  <Characters>9946</Characters>
  <Application>Microsoft Office Word</Application>
  <DocSecurity>0</DocSecurity>
  <Lines>82</Lines>
  <Paragraphs>23</Paragraphs>
  <ScaleCrop>false</ScaleCrop>
  <Company>pss</Company>
  <LinksUpToDate>false</LinksUpToDate>
  <CharactersWithSpaces>11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系列_LabVIEW编程手册</dc:title>
  <dc:creator>machao</dc:creator>
  <cp:lastModifiedBy>SLS</cp:lastModifiedBy>
  <cp:revision>57</cp:revision>
  <cp:lastPrinted>2021-11-23T01:21:00Z</cp:lastPrinted>
  <dcterms:created xsi:type="dcterms:W3CDTF">2021-06-04T00:39:00Z</dcterms:created>
  <dcterms:modified xsi:type="dcterms:W3CDTF">2021-11-23T0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